
<file path=[Content_Types].xml><?xml version="1.0" encoding="utf-8"?>
<Types xmlns="http://schemas.openxmlformats.org/package/2006/content-types">
  <Default Extension="emf" ContentType="image/x-emf"/>
  <Default Extension="fntdata" ContentType="application/x-fontdata"/>
  <Default Extension="png" ContentType="image/png"/>
  <Default Extension="rels" ContentType="application/vnd.openxmlformats-package.relationships+xml"/>
  <Default Extension="svg" ContentType="image/svg+xml"/>
  <Default Extension="vml" ContentType="application/vnd.openxmlformats-officedocument.vmlDrawing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embedTrueTypeFonts="1" saveSubsetFonts="1">
  <p:sldMasterIdLst>
    <p:sldMasterId id="2147483648" r:id="rId1"/>
  </p:sldMasterIdLst>
  <p:notesMasterIdLst>
    <p:notesMasterId r:id="rId26"/>
  </p:notesMasterIdLst>
  <p:handoutMasterIdLst>
    <p:handoutMasterId r:id="rId27"/>
  </p:handoutMasterIdLst>
  <p:sldIdLst>
    <p:sldId id="2155" r:id="rId2"/>
    <p:sldId id="2154" r:id="rId3"/>
    <p:sldId id="2143" r:id="rId4"/>
    <p:sldId id="2151" r:id="rId5"/>
    <p:sldId id="2147" r:id="rId6"/>
    <p:sldId id="2148" r:id="rId7"/>
    <p:sldId id="2149" r:id="rId8"/>
    <p:sldId id="2152" r:id="rId9"/>
    <p:sldId id="2145" r:id="rId10"/>
    <p:sldId id="2150" r:id="rId11"/>
    <p:sldId id="2137" r:id="rId12"/>
    <p:sldId id="2135" r:id="rId13"/>
    <p:sldId id="2144" r:id="rId14"/>
    <p:sldId id="2138" r:id="rId15"/>
    <p:sldId id="263" r:id="rId16"/>
    <p:sldId id="265" r:id="rId17"/>
    <p:sldId id="257" r:id="rId18"/>
    <p:sldId id="262" r:id="rId19"/>
    <p:sldId id="264" r:id="rId20"/>
    <p:sldId id="258" r:id="rId21"/>
    <p:sldId id="259" r:id="rId22"/>
    <p:sldId id="261" r:id="rId23"/>
    <p:sldId id="2139" r:id="rId24"/>
    <p:sldId id="2156" r:id="rId25"/>
  </p:sldIdLst>
  <p:sldSz cx="12192000" cy="6858000"/>
  <p:notesSz cx="6669088" cy="9926638"/>
  <p:embeddedFontLst>
    <p:embeddedFont>
      <p:font typeface="Consolas" panose="020B0609020204030204" pitchFamily="49" charset="0"/>
      <p:regular r:id="rId28"/>
      <p:bold r:id="rId29"/>
      <p:italic r:id="rId30"/>
      <p:boldItalic r:id="rId31"/>
    </p:embeddedFont>
    <p:embeddedFont>
      <p:font typeface="DengXian" panose="02010600030101010101" pitchFamily="2" charset="-122"/>
      <p:regular r:id="rId32"/>
      <p:bold r:id="rId33"/>
    </p:embeddedFont>
    <p:embeddedFont>
      <p:font typeface="SimHei" panose="02010609060101010101" pitchFamily="49" charset="-122"/>
      <p:regular r:id="rId34"/>
    </p:embeddedFont>
    <p:embeddedFont>
      <p:font typeface="Tenorite" panose="00000500000000000000" pitchFamily="2" charset="0"/>
      <p:regular r:id="rId35"/>
      <p:bold r:id="rId36"/>
      <p:italic r:id="rId37"/>
      <p:boldItalic r:id="rId38"/>
    </p:embeddedFont>
    <p:embeddedFont>
      <p:font typeface="腾讯体" panose="02010600010101010101" pitchFamily="2" charset="-122"/>
      <p:regular r:id="rId39"/>
    </p:embeddedFont>
  </p:embeddedFont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779">
          <p15:clr>
            <a:srgbClr val="A4A3A4"/>
          </p15:clr>
        </p15:guide>
        <p15:guide id="2" pos="4414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2" name="作者" initials="A" lastIdx="7" clrIdx="1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1E6FFF"/>
    <a:srgbClr val="E5E7FB"/>
    <a:srgbClr val="FF4422"/>
    <a:srgbClr val="C2C6F6"/>
    <a:srgbClr val="F1F2FD"/>
    <a:srgbClr val="1821AC"/>
    <a:srgbClr val="F8F2EF"/>
    <a:srgbClr val="1A41E5"/>
    <a:srgbClr val="525CF9"/>
    <a:srgbClr val="ED7D31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4216" autoAdjust="0"/>
    <p:restoredTop sz="59765" autoAdjust="0"/>
  </p:normalViewPr>
  <p:slideViewPr>
    <p:cSldViewPr snapToGrid="0">
      <p:cViewPr varScale="1">
        <p:scale>
          <a:sx n="38" d="100"/>
          <a:sy n="38" d="100"/>
        </p:scale>
        <p:origin x="1797" y="15"/>
      </p:cViewPr>
      <p:guideLst>
        <p:guide orient="horz" pos="779"/>
        <p:guide pos="4414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notesViewPr>
    <p:cSldViewPr snapToGrid="0">
      <p:cViewPr varScale="1">
        <p:scale>
          <a:sx n="89" d="100"/>
          <a:sy n="89" d="100"/>
        </p:scale>
        <p:origin x="3328" y="184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notesMaster" Target="notesMasters/notesMaster1.xml"/><Relationship Id="rId39" Type="http://schemas.openxmlformats.org/officeDocument/2006/relationships/font" Target="fonts/font12.fntdata"/><Relationship Id="rId21" Type="http://schemas.openxmlformats.org/officeDocument/2006/relationships/slide" Target="slides/slide20.xml"/><Relationship Id="rId34" Type="http://schemas.openxmlformats.org/officeDocument/2006/relationships/font" Target="fonts/font7.fntdata"/><Relationship Id="rId42" Type="http://schemas.openxmlformats.org/officeDocument/2006/relationships/viewProps" Target="view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font" Target="fonts/font2.fntdata"/><Relationship Id="rId41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font" Target="fonts/font5.fntdata"/><Relationship Id="rId37" Type="http://schemas.openxmlformats.org/officeDocument/2006/relationships/font" Target="fonts/font10.fntdata"/><Relationship Id="rId40" Type="http://schemas.openxmlformats.org/officeDocument/2006/relationships/commentAuthors" Target="commentAuthor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font" Target="fonts/font1.fntdata"/><Relationship Id="rId36" Type="http://schemas.openxmlformats.org/officeDocument/2006/relationships/font" Target="fonts/font9.fntdata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font" Target="fonts/font4.fntdata"/><Relationship Id="rId44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handoutMaster" Target="handoutMasters/handoutMaster1.xml"/><Relationship Id="rId30" Type="http://schemas.openxmlformats.org/officeDocument/2006/relationships/font" Target="fonts/font3.fntdata"/><Relationship Id="rId35" Type="http://schemas.openxmlformats.org/officeDocument/2006/relationships/font" Target="fonts/font8.fntdata"/><Relationship Id="rId43" Type="http://schemas.openxmlformats.org/officeDocument/2006/relationships/theme" Target="theme/theme1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font" Target="fonts/font6.fntdata"/><Relationship Id="rId38" Type="http://schemas.openxmlformats.org/officeDocument/2006/relationships/font" Target="fonts/font11.fntdata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24.emf"/><Relationship Id="rId1" Type="http://schemas.openxmlformats.org/officeDocument/2006/relationships/image" Target="../media/image2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889938" cy="498056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 dirty="0">
              <a:latin typeface="SimHei" panose="02010609060101010101" pitchFamily="49" charset="-122"/>
              <a:ea typeface="SimHei" panose="02010609060101010101" pitchFamily="49" charset="-122"/>
            </a:endParaRPr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777607" y="0"/>
            <a:ext cx="2889938" cy="498056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F9B84EA-7D68-4D60-9CB1-D50884785D1C}" type="datetimeFigureOut">
              <a:rPr lang="zh-CN" altLang="en-US" smtClean="0">
                <a:latin typeface="SimHei" panose="02010609060101010101" pitchFamily="49" charset="-122"/>
                <a:ea typeface="SimHei" panose="02010609060101010101" pitchFamily="49" charset="-122"/>
              </a:rPr>
              <a:t>2021/12/18</a:t>
            </a:fld>
            <a:endParaRPr lang="zh-CN" altLang="en-US" dirty="0">
              <a:latin typeface="SimHei" panose="02010609060101010101" pitchFamily="49" charset="-122"/>
              <a:ea typeface="SimHei" panose="02010609060101010101" pitchFamily="49" charset="-122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9428584"/>
            <a:ext cx="2889938" cy="498055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 dirty="0">
              <a:latin typeface="SimHei" panose="02010609060101010101" pitchFamily="49" charset="-122"/>
              <a:ea typeface="SimHei" panose="02010609060101010101" pitchFamily="49" charset="-122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777607" y="9428584"/>
            <a:ext cx="2889938" cy="498055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D4E0FC9-F1F8-4FAE-9988-3BA365CFD46F}" type="slidenum">
              <a:rPr lang="zh-CN" altLang="en-US" smtClean="0">
                <a:latin typeface="SimHei" panose="02010609060101010101" pitchFamily="49" charset="-122"/>
                <a:ea typeface="SimHei" panose="02010609060101010101" pitchFamily="49" charset="-122"/>
              </a:rPr>
              <a:t>‹#›</a:t>
            </a:fld>
            <a:endParaRPr lang="zh-CN" altLang="en-US" dirty="0">
              <a:latin typeface="SimHei" panose="02010609060101010101" pitchFamily="49" charset="-122"/>
              <a:ea typeface="SimHei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889938" cy="498056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 b="0" i="0">
                <a:latin typeface="SimHei" panose="02010609060101010101" pitchFamily="49" charset="-122"/>
                <a:ea typeface="SimHei" panose="02010609060101010101" pitchFamily="49" charset="-122"/>
              </a:defRPr>
            </a:lvl1pPr>
          </a:lstStyle>
          <a:p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777607" y="0"/>
            <a:ext cx="2889938" cy="498056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 b="0" i="0">
                <a:latin typeface="SimHei" panose="02010609060101010101" pitchFamily="49" charset="-122"/>
                <a:ea typeface="SimHei" panose="02010609060101010101" pitchFamily="49" charset="-122"/>
              </a:defRPr>
            </a:lvl1pPr>
          </a:lstStyle>
          <a:p>
            <a:fld id="{1AC49D05-6128-4D0D-A32A-06A5E73B386C}" type="datetimeFigureOut">
              <a:rPr lang="zh-CN" altLang="en-US" smtClean="0"/>
              <a:pPr/>
              <a:t>2021/12/18</a:t>
            </a:fld>
            <a:endParaRPr lang="zh-CN" altLang="en-US" dirty="0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357188" y="1241425"/>
            <a:ext cx="5954712" cy="3349625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 dirty="0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66909" y="4777194"/>
            <a:ext cx="5335270" cy="3908614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9428584"/>
            <a:ext cx="2889938" cy="498055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 b="0" i="0">
                <a:latin typeface="SimHei" panose="02010609060101010101" pitchFamily="49" charset="-122"/>
                <a:ea typeface="SimHei" panose="02010609060101010101" pitchFamily="49" charset="-122"/>
              </a:defRPr>
            </a:lvl1pPr>
          </a:lstStyle>
          <a:p>
            <a:endParaRPr lang="zh-CN" alt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777607" y="9428584"/>
            <a:ext cx="2889938" cy="498055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 b="0" i="0">
                <a:latin typeface="SimHei" panose="02010609060101010101" pitchFamily="49" charset="-122"/>
                <a:ea typeface="SimHei" panose="02010609060101010101" pitchFamily="49" charset="-122"/>
              </a:defRPr>
            </a:lvl1pPr>
          </a:lstStyle>
          <a:p>
            <a:fld id="{5849F42C-2DAE-424C-A4B8-3140182C3E9F}" type="slidenum">
              <a:rPr lang="zh-CN" altLang="en-US" smtClean="0"/>
              <a:pPr/>
              <a:t>‹#›</a:t>
            </a:fld>
            <a:endParaRPr lang="zh-CN" alt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600" b="0" i="0" kern="1200">
        <a:solidFill>
          <a:schemeClr val="tx1"/>
        </a:solidFill>
        <a:latin typeface="SimHei" panose="02010609060101010101" pitchFamily="49" charset="-122"/>
        <a:ea typeface="SimHei" panose="02010609060101010101" pitchFamily="49" charset="-122"/>
        <a:cs typeface="+mn-cs"/>
      </a:defRPr>
    </a:lvl1pPr>
    <a:lvl2pPr marL="457200" algn="l" defTabSz="914400" rtl="0" eaLnBrk="1" latinLnBrk="0" hangingPunct="1">
      <a:defRPr sz="1200" b="0" i="0" kern="1200">
        <a:solidFill>
          <a:schemeClr val="tx1"/>
        </a:solidFill>
        <a:latin typeface="SimHei" panose="02010609060101010101" pitchFamily="49" charset="-122"/>
        <a:ea typeface="SimHei" panose="02010609060101010101" pitchFamily="49" charset="-122"/>
        <a:cs typeface="+mn-cs"/>
      </a:defRPr>
    </a:lvl2pPr>
    <a:lvl3pPr marL="914400" algn="l" defTabSz="914400" rtl="0" eaLnBrk="1" latinLnBrk="0" hangingPunct="1">
      <a:defRPr sz="1200" b="0" i="0" kern="1200">
        <a:solidFill>
          <a:schemeClr val="tx1"/>
        </a:solidFill>
        <a:latin typeface="SimHei" panose="02010609060101010101" pitchFamily="49" charset="-122"/>
        <a:ea typeface="SimHei" panose="02010609060101010101" pitchFamily="49" charset="-122"/>
        <a:cs typeface="+mn-cs"/>
      </a:defRPr>
    </a:lvl3pPr>
    <a:lvl4pPr marL="1371600" algn="l" defTabSz="914400" rtl="0" eaLnBrk="1" latinLnBrk="0" hangingPunct="1">
      <a:defRPr sz="1200" b="0" i="0" kern="1200">
        <a:solidFill>
          <a:schemeClr val="tx1"/>
        </a:solidFill>
        <a:latin typeface="SimHei" panose="02010609060101010101" pitchFamily="49" charset="-122"/>
        <a:ea typeface="SimHei" panose="02010609060101010101" pitchFamily="49" charset="-122"/>
        <a:cs typeface="+mn-cs"/>
      </a:defRPr>
    </a:lvl4pPr>
    <a:lvl5pPr marL="1828800" algn="l" defTabSz="914400" rtl="0" eaLnBrk="1" latinLnBrk="0" hangingPunct="1">
      <a:defRPr sz="1200" b="0" i="0" kern="1200">
        <a:solidFill>
          <a:schemeClr val="tx1"/>
        </a:solidFill>
        <a:latin typeface="SimHei" panose="02010609060101010101" pitchFamily="49" charset="-122"/>
        <a:ea typeface="SimHei" panose="02010609060101010101" pitchFamily="49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849F42C-2DAE-424C-A4B8-3140182C3E9F}" type="slidenum">
              <a:rPr lang="zh-CN" altLang="en-US" smtClean="0"/>
              <a:pPr/>
              <a:t>1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904492992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b="0" dirty="0">
                <a:solidFill>
                  <a:srgbClr val="6A9955"/>
                </a:solidFill>
                <a:effectLst/>
                <a:latin typeface="Consolas" panose="020B0609020204030204" pitchFamily="49" charset="0"/>
              </a:rPr>
              <a:t>Client</a:t>
            </a:r>
            <a:r>
              <a:rPr lang="zh-CN" altLang="en-US" b="0" dirty="0">
                <a:solidFill>
                  <a:srgbClr val="6A9955"/>
                </a:solidFill>
                <a:effectLst/>
                <a:latin typeface="Consolas" panose="020B0609020204030204" pitchFamily="49" charset="0"/>
              </a:rPr>
              <a:t>部分的总览如图所示</a:t>
            </a:r>
            <a:endParaRPr lang="en-US" altLang="zh-CN" b="0" dirty="0">
              <a:solidFill>
                <a:srgbClr val="6A9955"/>
              </a:solidFill>
              <a:effectLst/>
              <a:latin typeface="Consolas" panose="020B0609020204030204" pitchFamily="49" charset="0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b="0" dirty="0">
                <a:solidFill>
                  <a:srgbClr val="6A9955"/>
                </a:solidFill>
                <a:effectLst/>
                <a:latin typeface="Consolas" panose="020B0609020204030204" pitchFamily="49" charset="0"/>
              </a:rPr>
              <a:t>Client</a:t>
            </a:r>
            <a:r>
              <a:rPr lang="zh-CN" altLang="en-US" b="0" dirty="0">
                <a:solidFill>
                  <a:srgbClr val="6A9955"/>
                </a:solidFill>
                <a:effectLst/>
                <a:latin typeface="Consolas" panose="020B0609020204030204" pitchFamily="49" charset="0"/>
              </a:rPr>
              <a:t>在初始化后会与</a:t>
            </a:r>
            <a:r>
              <a:rPr lang="en-US" altLang="zh-CN" b="0" dirty="0">
                <a:solidFill>
                  <a:srgbClr val="6A9955"/>
                </a:solidFill>
                <a:effectLst/>
                <a:latin typeface="Consolas" panose="020B0609020204030204" pitchFamily="49" charset="0"/>
              </a:rPr>
              <a:t>master</a:t>
            </a:r>
            <a:r>
              <a:rPr lang="zh-CN" altLang="en-US" b="0" dirty="0">
                <a:solidFill>
                  <a:srgbClr val="6A9955"/>
                </a:solidFill>
                <a:effectLst/>
                <a:latin typeface="Consolas" panose="020B0609020204030204" pitchFamily="49" charset="0"/>
              </a:rPr>
              <a:t>进行连接，之后会</a:t>
            </a:r>
            <a:r>
              <a:rPr lang="en-US" altLang="zh-CN" b="0" dirty="0">
                <a:solidFill>
                  <a:srgbClr val="6A9955"/>
                </a:solidFill>
                <a:effectLst/>
                <a:latin typeface="Consolas" panose="020B0609020204030204" pitchFamily="49" charset="0"/>
              </a:rPr>
              <a:t>fork</a:t>
            </a:r>
            <a:r>
              <a:rPr lang="zh-CN" altLang="en-US" b="0" dirty="0">
                <a:solidFill>
                  <a:srgbClr val="6A9955"/>
                </a:solidFill>
                <a:effectLst/>
                <a:latin typeface="Consolas" panose="020B0609020204030204" pitchFamily="49" charset="0"/>
              </a:rPr>
              <a:t>出子进程</a:t>
            </a:r>
            <a:endParaRPr lang="en-US" altLang="zh-CN" b="0" dirty="0">
              <a:solidFill>
                <a:srgbClr val="6A9955"/>
              </a:solidFill>
              <a:effectLst/>
              <a:latin typeface="Consolas" panose="020B0609020204030204" pitchFamily="49" charset="0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b="0" dirty="0">
                <a:solidFill>
                  <a:srgbClr val="6A9955"/>
                </a:solidFill>
                <a:effectLst/>
                <a:latin typeface="Consolas" panose="020B0609020204030204" pitchFamily="49" charset="0"/>
              </a:rPr>
              <a:t>子进程负责随机产生</a:t>
            </a:r>
            <a:r>
              <a:rPr lang="en-US" altLang="zh-CN" b="0" dirty="0">
                <a:solidFill>
                  <a:srgbClr val="6A9955"/>
                </a:solidFill>
                <a:effectLst/>
                <a:latin typeface="Consolas" panose="020B0609020204030204" pitchFamily="49" charset="0"/>
              </a:rPr>
              <a:t>key</a:t>
            </a:r>
            <a:r>
              <a:rPr lang="zh-CN" altLang="en-US" b="0" dirty="0">
                <a:solidFill>
                  <a:srgbClr val="6A9955"/>
                </a:solidFill>
                <a:effectLst/>
                <a:latin typeface="Consolas" panose="020B0609020204030204" pitchFamily="49" charset="0"/>
              </a:rPr>
              <a:t>发送给父进程</a:t>
            </a:r>
            <a:endParaRPr lang="zh-CN" altLang="en-US" b="0" dirty="0">
              <a:solidFill>
                <a:srgbClr val="D4D4D4"/>
              </a:solidFill>
              <a:effectLst/>
              <a:latin typeface="Consolas" panose="020B0609020204030204" pitchFamily="49" charset="0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b="0" dirty="0">
                <a:solidFill>
                  <a:srgbClr val="6A9955"/>
                </a:solidFill>
                <a:effectLst/>
                <a:latin typeface="Consolas" panose="020B0609020204030204" pitchFamily="49" charset="0"/>
              </a:rPr>
              <a:t>父进程负责接收并处理来自子进程、</a:t>
            </a:r>
            <a:r>
              <a:rPr lang="en-US" b="0" dirty="0" err="1">
                <a:solidFill>
                  <a:srgbClr val="6A9955"/>
                </a:solidFill>
                <a:effectLst/>
                <a:latin typeface="Consolas" panose="020B0609020204030204" pitchFamily="49" charset="0"/>
              </a:rPr>
              <a:t>master、cache</a:t>
            </a:r>
            <a:r>
              <a:rPr lang="en-US" b="0" dirty="0">
                <a:solidFill>
                  <a:srgbClr val="6A9955"/>
                </a:solidFill>
                <a:effectLst/>
                <a:latin typeface="Consolas" panose="020B0609020204030204" pitchFamily="49" charset="0"/>
              </a:rPr>
              <a:t> server</a:t>
            </a:r>
            <a:r>
              <a:rPr lang="zh-CN" altLang="en-US" b="0" dirty="0">
                <a:solidFill>
                  <a:srgbClr val="6A9955"/>
                </a:solidFill>
                <a:effectLst/>
                <a:latin typeface="Consolas" panose="020B0609020204030204" pitchFamily="49" charset="0"/>
              </a:rPr>
              <a:t>的消息</a:t>
            </a:r>
            <a:endParaRPr lang="zh-CN" altLang="en-US" b="0" dirty="0">
              <a:solidFill>
                <a:srgbClr val="D4D4D4"/>
              </a:solidFill>
              <a:effectLst/>
              <a:latin typeface="Consolas" panose="020B0609020204030204" pitchFamily="49" charset="0"/>
            </a:endParaRPr>
          </a:p>
          <a:p>
            <a:r>
              <a:rPr lang="zh-CN" altLang="en-US" dirty="0"/>
              <a:t>父进程通过</a:t>
            </a:r>
            <a:r>
              <a:rPr lang="en-US" altLang="zh-CN" dirty="0" err="1"/>
              <a:t>epoll</a:t>
            </a:r>
            <a:r>
              <a:rPr lang="en-US" altLang="zh-CN" dirty="0"/>
              <a:t> IO</a:t>
            </a:r>
            <a:r>
              <a:rPr lang="zh-CN" altLang="en-US" dirty="0"/>
              <a:t>复用来监听并处理子进程、</a:t>
            </a:r>
            <a:r>
              <a:rPr lang="en-US" altLang="zh-CN" dirty="0"/>
              <a:t>master</a:t>
            </a:r>
            <a:r>
              <a:rPr lang="zh-CN" altLang="en-US" dirty="0"/>
              <a:t>、</a:t>
            </a:r>
            <a:r>
              <a:rPr lang="en-US" altLang="zh-CN" dirty="0"/>
              <a:t>Cache Server</a:t>
            </a:r>
            <a:r>
              <a:rPr lang="zh-CN" altLang="en-US" dirty="0"/>
              <a:t>的消息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849F42C-2DAE-424C-A4B8-3140182C3E9F}" type="slidenum">
              <a:rPr lang="zh-CN" altLang="en-US" smtClean="0"/>
              <a:pPr/>
              <a:t>10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700757720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接下来我将详细介绍</a:t>
            </a:r>
            <a:r>
              <a:rPr lang="en-US" altLang="zh-CN" dirty="0"/>
              <a:t>client</a:t>
            </a:r>
            <a:r>
              <a:rPr lang="zh-CN" altLang="en-US" dirty="0"/>
              <a:t>的运行流程</a:t>
            </a:r>
            <a:endParaRPr lang="en-US" altLang="zh-CN" dirty="0"/>
          </a:p>
          <a:p>
            <a:r>
              <a:rPr lang="zh-CN" altLang="en-US" dirty="0"/>
              <a:t>首先检查本地</a:t>
            </a:r>
            <a:r>
              <a:rPr lang="en-US" altLang="zh-CN" dirty="0"/>
              <a:t>cache…</a:t>
            </a:r>
          </a:p>
          <a:p>
            <a:r>
              <a:rPr lang="zh-CN" altLang="en-US" dirty="0"/>
              <a:t>在这里我们添加了应用层超时重传和收发包管理功能</a:t>
            </a:r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收发包管理：发一个就自己记录一下   等收到相应的返回就消除掉   如果某一个</a:t>
            </a:r>
            <a:r>
              <a:rPr lang="en-US" altLang="zh-CN" dirty="0"/>
              <a:t>cache</a:t>
            </a:r>
            <a:r>
              <a:rPr lang="zh-CN" altLang="en-US" dirty="0"/>
              <a:t>没有被正确响应太多了就判定他可能宕机   然后重传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849F42C-2DAE-424C-A4B8-3140182C3E9F}" type="slidenum">
              <a:rPr lang="zh-CN" altLang="en-US" smtClean="0"/>
              <a:pPr/>
              <a:t>11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422333811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sz="18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在应用层超时重传模块，我们</a:t>
            </a:r>
            <a:r>
              <a:rPr lang="zh-CN" altLang="zh-CN" sz="18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基于链表和信号实现了单进程下的多定时器，最小定时间隔</a:t>
            </a:r>
            <a:r>
              <a:rPr lang="en-US" altLang="zh-CN" sz="18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lang="zh-CN" altLang="zh-CN" sz="18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微秒，同时可指定单次定时或循环定时，</a:t>
            </a:r>
            <a:endParaRPr lang="en-US" altLang="zh-CN" sz="1800" dirty="0">
              <a:effectLst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endParaRPr lang="en-US" altLang="zh-CN" sz="1800" dirty="0">
              <a:effectLst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r>
              <a:rPr lang="zh-CN" altLang="zh-CN" sz="18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通过</a:t>
            </a:r>
            <a:r>
              <a:rPr lang="en-US" altLang="zh-CN" sz="18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void*</a:t>
            </a:r>
            <a:r>
              <a:rPr lang="zh-CN" altLang="zh-CN" sz="18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结构体为定时器回调函数传入参数。使用</a:t>
            </a:r>
            <a:r>
              <a:rPr lang="en-US" altLang="zh-CN" sz="1800" b="1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sigaction</a:t>
            </a:r>
            <a:r>
              <a:rPr lang="zh-CN" altLang="zh-CN" sz="18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绑定</a:t>
            </a:r>
            <a:r>
              <a:rPr lang="en-US" altLang="zh-CN" sz="1800" b="1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SIGALRM</a:t>
            </a:r>
            <a:r>
              <a:rPr lang="zh-CN" altLang="zh-CN" sz="18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信号处理函数，使用</a:t>
            </a:r>
            <a:r>
              <a:rPr lang="en-US" altLang="zh-CN" sz="1800" b="1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setitimer</a:t>
            </a:r>
            <a:r>
              <a:rPr lang="zh-CN" altLang="zh-CN" sz="18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以一定的时间间隔发送</a:t>
            </a:r>
            <a:r>
              <a:rPr lang="en-US" altLang="zh-CN" sz="1800" b="1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SIGALRM</a:t>
            </a:r>
            <a:r>
              <a:rPr lang="zh-CN" altLang="zh-CN" sz="18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信号，在信号处理函数中遍历定时器链表，更新并检查每个定时器的信息，判断是否达到定时时间并执行每个定时器单独的回调函数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849F42C-2DAE-424C-A4B8-3140182C3E9F}" type="slidenum">
              <a:rPr lang="zh-CN" altLang="en-US" smtClean="0"/>
              <a:pPr/>
              <a:t>12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379703003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sz="18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如果超过时间阈值未传回请求，定时器会重新发送请求信息</a:t>
            </a:r>
            <a:endParaRPr lang="en-US" altLang="zh-CN" sz="1800" dirty="0">
              <a:effectLst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endParaRPr lang="en-US" altLang="zh-CN" sz="1800" dirty="0">
              <a:effectLst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r>
              <a:rPr lang="zh-CN" altLang="zh-CN" sz="18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基于链表和信号实现了单进程下的多定时器，最小定时间隔</a:t>
            </a:r>
            <a:r>
              <a:rPr lang="en-US" altLang="zh-CN" sz="18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lang="zh-CN" altLang="zh-CN" sz="18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微秒，同时可指定单次定时或循环定时。使用</a:t>
            </a:r>
            <a:r>
              <a:rPr lang="en-US" altLang="zh-CN" sz="1800" b="1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sigaction</a:t>
            </a:r>
            <a:r>
              <a:rPr lang="zh-CN" altLang="zh-CN" sz="18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绑定</a:t>
            </a:r>
            <a:r>
              <a:rPr lang="en-US" altLang="zh-CN" sz="1800" b="1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SIGALRM</a:t>
            </a:r>
            <a:r>
              <a:rPr lang="zh-CN" altLang="zh-CN" sz="18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信号处理函数，使用</a:t>
            </a:r>
            <a:r>
              <a:rPr lang="en-US" altLang="zh-CN" sz="1800" b="1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setitimer</a:t>
            </a:r>
            <a:r>
              <a:rPr lang="zh-CN" altLang="zh-CN" sz="18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以一定的时间间隔发送</a:t>
            </a:r>
            <a:r>
              <a:rPr lang="en-US" altLang="zh-CN" sz="1800" b="1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SIGALRM</a:t>
            </a:r>
            <a:r>
              <a:rPr lang="zh-CN" altLang="zh-CN" sz="18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信号，在信号处理函数中遍历定时器链表，更新并检查每个定时器的信息，判断是否达到定时时间并执行每个定时器单独的回调函数。</a:t>
            </a:r>
            <a:r>
              <a:rPr lang="zh-CN" altLang="en-US" sz="18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超时重传回调函数</a:t>
            </a:r>
            <a:r>
              <a:rPr lang="zh-CN" altLang="zh-CN" sz="16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通过</a:t>
            </a:r>
            <a:r>
              <a:rPr lang="en-US" altLang="zh-CN" sz="16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void*</a:t>
            </a:r>
            <a:r>
              <a:rPr lang="zh-CN" altLang="zh-CN" sz="16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结构体传入参数</a:t>
            </a:r>
            <a:r>
              <a:rPr lang="zh-CN" altLang="en-US" sz="16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849F42C-2DAE-424C-A4B8-3140182C3E9F}" type="slidenum">
              <a:rPr lang="zh-CN" altLang="en-US" smtClean="0"/>
              <a:pPr/>
              <a:t>13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953259750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sz="18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为了保证</a:t>
            </a:r>
            <a:r>
              <a:rPr lang="en-US" altLang="zh-CN" sz="18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lient</a:t>
            </a:r>
            <a:r>
              <a:rPr lang="zh-CN" altLang="en-US" sz="18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每个请求都能得到正确响应，我们通过哈希表和链表实现收发包管理功能，</a:t>
            </a:r>
            <a:r>
              <a:rPr lang="zh-CN" altLang="zh-CN" sz="18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在本地为每个</a:t>
            </a:r>
            <a:r>
              <a:rPr lang="en-US" altLang="zh-CN" sz="18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Cache-Server</a:t>
            </a:r>
            <a:r>
              <a:rPr lang="zh-CN" altLang="zh-CN" sz="18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维护一个</a:t>
            </a:r>
            <a:r>
              <a:rPr lang="en-US" altLang="zh-CN" sz="18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Key-List</a:t>
            </a:r>
            <a:r>
              <a:rPr lang="zh-CN" altLang="en-US" sz="18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：</a:t>
            </a:r>
            <a:r>
              <a:rPr lang="zh-CN" altLang="en-US" sz="1800" dirty="0"/>
              <a:t>发一个</a:t>
            </a:r>
            <a:r>
              <a:rPr lang="en-US" altLang="zh-CN" sz="1800" dirty="0"/>
              <a:t>key</a:t>
            </a:r>
            <a:r>
              <a:rPr lang="zh-CN" altLang="en-US" sz="1800" dirty="0"/>
              <a:t>就自己记录一下，等收到相应的返回就消除掉   如果某一个</a:t>
            </a:r>
            <a:r>
              <a:rPr lang="en-US" altLang="zh-CN" sz="1800" dirty="0"/>
              <a:t>cache</a:t>
            </a:r>
            <a:r>
              <a:rPr lang="zh-CN" altLang="en-US" sz="1800" dirty="0"/>
              <a:t>没有被正确响应太多了就判定他可能宕机   然后重传</a:t>
            </a:r>
            <a:endParaRPr lang="en-US" altLang="zh-CN" sz="1800" dirty="0"/>
          </a:p>
          <a:p>
            <a:endParaRPr lang="en-US" altLang="zh-CN" sz="1800" dirty="0">
              <a:effectLst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r>
              <a:rPr lang="zh-CN" altLang="zh-CN" sz="18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当</a:t>
            </a:r>
            <a:r>
              <a:rPr lang="en-US" altLang="zh-CN" sz="18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Cache-Server</a:t>
            </a:r>
            <a:r>
              <a:rPr lang="zh-CN" altLang="zh-CN" sz="18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缩容或宕机时，无论通过本地缓存的</a:t>
            </a:r>
            <a:r>
              <a:rPr lang="en-US" altLang="zh-CN" sz="18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addr</a:t>
            </a:r>
            <a:r>
              <a:rPr lang="zh-CN" altLang="zh-CN" sz="18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还是通过</a:t>
            </a:r>
            <a:r>
              <a:rPr lang="en-US" altLang="zh-CN" sz="18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Master-Server</a:t>
            </a:r>
            <a:r>
              <a:rPr lang="zh-CN" altLang="zh-CN" sz="18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再获取的</a:t>
            </a:r>
            <a:r>
              <a:rPr lang="en-US" altLang="zh-CN" sz="18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addr</a:t>
            </a:r>
            <a:r>
              <a:rPr lang="zh-CN" altLang="zh-CN" sz="18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都已经失效，此时读写请求将会失败。为了保证</a:t>
            </a:r>
            <a:r>
              <a:rPr lang="en-US" altLang="zh-CN" sz="18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Client</a:t>
            </a:r>
            <a:r>
              <a:rPr lang="zh-CN" altLang="zh-CN" sz="18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每一个请求都能够得到正确响应，在本地为每个</a:t>
            </a:r>
            <a:r>
              <a:rPr lang="en-US" altLang="zh-CN" sz="18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Cache-Server</a:t>
            </a:r>
            <a:r>
              <a:rPr lang="zh-CN" altLang="zh-CN" sz="18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维护一个</a:t>
            </a:r>
            <a:r>
              <a:rPr lang="en-US" altLang="zh-CN" sz="18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Key-List</a:t>
            </a:r>
            <a:r>
              <a:rPr lang="zh-CN" altLang="zh-CN" sz="18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用于进行收发包管理。</a:t>
            </a:r>
            <a:r>
              <a:rPr lang="en-US" altLang="zh-CN" sz="18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Client</a:t>
            </a:r>
            <a:r>
              <a:rPr lang="zh-CN" altLang="zh-CN" sz="18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向</a:t>
            </a:r>
            <a:r>
              <a:rPr lang="en-US" altLang="zh-CN" sz="18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Cache-Server</a:t>
            </a:r>
            <a:r>
              <a:rPr lang="zh-CN" altLang="zh-CN" sz="18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发送一次请求时，将</a:t>
            </a:r>
            <a:r>
              <a:rPr lang="en-US" altLang="zh-CN" sz="18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Key</a:t>
            </a:r>
            <a:r>
              <a:rPr lang="zh-CN" altLang="zh-CN" sz="18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存入本地的某个对应此</a:t>
            </a:r>
            <a:r>
              <a:rPr lang="en-US" altLang="zh-CN" sz="18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Cache-Server</a:t>
            </a:r>
            <a:r>
              <a:rPr lang="zh-CN" altLang="zh-CN" sz="18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</a:t>
            </a:r>
            <a:r>
              <a:rPr lang="en-US" altLang="zh-CN" sz="18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Key-List</a:t>
            </a:r>
            <a:r>
              <a:rPr lang="zh-CN" altLang="zh-CN" sz="18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中。当</a:t>
            </a:r>
            <a:r>
              <a:rPr lang="en-US" altLang="zh-CN" sz="18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Client</a:t>
            </a:r>
            <a:r>
              <a:rPr lang="zh-CN" altLang="zh-CN" sz="18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收到此</a:t>
            </a:r>
            <a:r>
              <a:rPr lang="en-US" altLang="zh-CN" sz="18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Cache-Server</a:t>
            </a:r>
            <a:r>
              <a:rPr lang="zh-CN" altLang="zh-CN" sz="18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回复后，消除掉此</a:t>
            </a:r>
            <a:r>
              <a:rPr lang="en-US" altLang="zh-CN" sz="18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Cache-Server</a:t>
            </a:r>
            <a:r>
              <a:rPr lang="zh-CN" altLang="zh-CN" sz="18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</a:t>
            </a:r>
            <a:r>
              <a:rPr lang="en-US" altLang="zh-CN" sz="18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Key-List</a:t>
            </a:r>
            <a:r>
              <a:rPr lang="zh-CN" altLang="zh-CN" sz="18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中对应的请求</a:t>
            </a:r>
            <a:r>
              <a:rPr lang="en-US" altLang="zh-CN" sz="18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key</a:t>
            </a:r>
            <a:r>
              <a:rPr lang="zh-CN" altLang="zh-CN" sz="18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。如果某个</a:t>
            </a:r>
            <a:r>
              <a:rPr lang="en-US" altLang="zh-CN" sz="18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Key-List</a:t>
            </a:r>
            <a:r>
              <a:rPr lang="zh-CN" altLang="zh-CN" sz="18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</a:t>
            </a:r>
            <a:r>
              <a:rPr lang="en-US" altLang="zh-CN" sz="18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size</a:t>
            </a:r>
            <a:r>
              <a:rPr lang="zh-CN" altLang="zh-CN" sz="18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超过一定的大小，则判定该</a:t>
            </a:r>
            <a:r>
              <a:rPr lang="en-US" altLang="zh-CN" sz="18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Key-List</a:t>
            </a:r>
            <a:r>
              <a:rPr lang="zh-CN" altLang="zh-CN" sz="18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所属的</a:t>
            </a:r>
            <a:r>
              <a:rPr lang="en-US" altLang="zh-CN" sz="18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Cache-Server</a:t>
            </a:r>
            <a:r>
              <a:rPr lang="zh-CN" altLang="zh-CN" sz="18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出现了缩容或宕机。在主动发现缩容或宕机后，重新连接</a:t>
            </a:r>
            <a:r>
              <a:rPr lang="en-US" altLang="zh-CN" sz="18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Master</a:t>
            </a:r>
            <a:r>
              <a:rPr lang="zh-CN" altLang="zh-CN" sz="18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并获取没有被响应的</a:t>
            </a:r>
            <a:r>
              <a:rPr lang="en-US" altLang="zh-CN" sz="18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Key</a:t>
            </a:r>
            <a:r>
              <a:rPr lang="zh-CN" altLang="zh-CN" sz="18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最新分布，然后重新向</a:t>
            </a:r>
            <a:r>
              <a:rPr lang="en-US" altLang="zh-CN" sz="18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Cache-Server</a:t>
            </a:r>
            <a:r>
              <a:rPr lang="zh-CN" altLang="zh-CN" sz="18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发送请求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849F42C-2DAE-424C-A4B8-3140182C3E9F}" type="slidenum">
              <a:rPr lang="zh-CN" altLang="en-US" smtClean="0"/>
              <a:pPr/>
              <a:t>14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713441380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Cache</a:t>
            </a:r>
            <a:r>
              <a:rPr lang="zh-CN" altLang="en-US" dirty="0"/>
              <a:t>部分的主流程图如图所示，主要可以分成四个模块</a:t>
            </a:r>
            <a:endParaRPr lang="en-US" altLang="zh-CN" dirty="0"/>
          </a:p>
          <a:p>
            <a:r>
              <a:rPr lang="zh-CN" altLang="en-US" dirty="0"/>
              <a:t>模块一用来处理</a:t>
            </a:r>
            <a:r>
              <a:rPr lang="en-US" altLang="zh-CN" dirty="0"/>
              <a:t>client</a:t>
            </a:r>
            <a:r>
              <a:rPr lang="zh-CN" altLang="en-US" dirty="0"/>
              <a:t>请求，在这里用到了</a:t>
            </a:r>
            <a:r>
              <a:rPr lang="en-US" altLang="zh-CN" dirty="0"/>
              <a:t>LRU</a:t>
            </a:r>
            <a:r>
              <a:rPr lang="zh-CN" altLang="en-US" dirty="0"/>
              <a:t>算法</a:t>
            </a:r>
            <a:endParaRPr lang="en-US" altLang="zh-CN" dirty="0"/>
          </a:p>
          <a:p>
            <a:r>
              <a:rPr lang="zh-CN" altLang="en-US" dirty="0"/>
              <a:t>模块二用来处理</a:t>
            </a:r>
            <a:r>
              <a:rPr lang="en-US" altLang="zh-CN" dirty="0"/>
              <a:t>master</a:t>
            </a:r>
            <a:r>
              <a:rPr lang="zh-CN" altLang="en-US" dirty="0"/>
              <a:t>的信息交互，主要包括发送心跳包和接收扩缩容指令</a:t>
            </a:r>
            <a:endParaRPr lang="en-US" altLang="zh-CN" dirty="0"/>
          </a:p>
          <a:p>
            <a:r>
              <a:rPr lang="zh-CN" altLang="en-US" dirty="0"/>
              <a:t>模块三用来处理扩缩容</a:t>
            </a:r>
            <a:endParaRPr lang="en-US" altLang="zh-CN" dirty="0"/>
          </a:p>
          <a:p>
            <a:r>
              <a:rPr lang="zh-CN" altLang="en-US" dirty="0"/>
              <a:t>模块四用来处理容灾</a:t>
            </a:r>
            <a:endParaRPr lang="en-US" altLang="zh-CN" dirty="0"/>
          </a:p>
          <a:p>
            <a:r>
              <a:rPr lang="en-US" altLang="zh-CN" dirty="0"/>
              <a:t>cache</a:t>
            </a:r>
            <a:r>
              <a:rPr lang="zh-CN" altLang="en-US" dirty="0"/>
              <a:t>在开始运行后会进行开启四个线程用来和</a:t>
            </a:r>
            <a:r>
              <a:rPr lang="en-US" altLang="zh-CN" dirty="0"/>
              <a:t>client</a:t>
            </a:r>
            <a:r>
              <a:rPr lang="zh-CN" altLang="en-US" dirty="0"/>
              <a:t>，</a:t>
            </a:r>
            <a:r>
              <a:rPr lang="en-US" altLang="zh-CN" dirty="0"/>
              <a:t>master</a:t>
            </a:r>
            <a:r>
              <a:rPr lang="zh-CN" altLang="en-US" dirty="0"/>
              <a:t>通信，以及扩缩容和容灾；</a:t>
            </a:r>
            <a:endParaRPr lang="en-US" altLang="zh-CN" dirty="0"/>
          </a:p>
          <a:p>
            <a:r>
              <a:rPr lang="zh-CN" altLang="en-US" dirty="0"/>
              <a:t>以下我将分别讲解</a:t>
            </a:r>
            <a:r>
              <a:rPr lang="en-US" altLang="zh-CN" dirty="0"/>
              <a:t>cache</a:t>
            </a:r>
            <a:r>
              <a:rPr lang="zh-CN" altLang="en-US" dirty="0"/>
              <a:t>端各个模块的功能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301E131-5A36-44C8-9593-B84AAA6D41E7}" type="slidenum">
              <a:rPr lang="zh-CN" altLang="en-US" smtClean="0"/>
              <a:t>1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78870658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模块一用于处理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lient</a:t>
            </a:r>
            <a:r>
              <a:rPr lang="zh-CN" alt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请求，程序底层使用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RU</a:t>
            </a:r>
            <a:r>
              <a:rPr lang="zh-CN" alt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算法，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程序中采用了一个双向链表和一个哈希表实现了该算法</a:t>
            </a:r>
            <a:r>
              <a:rPr lang="zh-CN" alt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，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靠近头部的键值对是最近使用的，靠近尾部的键值对则是最久未被使用的</a:t>
            </a:r>
            <a:r>
              <a:rPr lang="zh-CN" alt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；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通过缓存数据的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key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映射到其在</a:t>
            </a:r>
            <a:r>
              <a:rPr lang="zh-CN" alt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双向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链表中的位置。这样，就可以使用哈希表进行定位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301E131-5A36-44C8-9593-B84AAA6D41E7}" type="slidenum">
              <a:rPr lang="zh-CN" altLang="en-US" smtClean="0"/>
              <a:t>1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89301627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键值查询功能开放了键值写入和键值读取两个接口，分别对应着写入值和读取值的功能；客户端发出请求后，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ache</a:t>
            </a:r>
            <a:r>
              <a:rPr lang="zh-CN" alt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通过</a:t>
            </a:r>
            <a:r>
              <a:rPr lang="en-US" altLang="zh-CN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epoll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IO</a:t>
            </a:r>
            <a:r>
              <a:rPr lang="zh-CN" alt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复用读取并打包成任务队列传送到线程</a:t>
            </a:r>
            <a:r>
              <a:rPr lang="zh-CN" altLang="en-US" sz="1200" kern="120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池中；线程池的工作原理如图所示，线程池中有数个事先启动的工作线程，任务加到任务队列后会一一派发给工作线程</a:t>
            </a:r>
            <a:endParaRPr lang="en-US" altLang="zh-CN" sz="1200" kern="120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endParaRPr lang="en-US" altLang="zh-CN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程序的键值查询功能是由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RU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模块提供的。对于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RU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模块而言，它提供了两个方法，分别是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ut(key, </a:t>
            </a:r>
            <a:r>
              <a:rPr lang="en-US" altLang="zh-CN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val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),get(key),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分别对应着更改值和查询值的功能。当客户端发出请求后，会通过报文的形式通知给缓存端，缓存端则通过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O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复用的方法将这些不同的客户端所发出的请求打包成一个一个任务，并传到线程池中。</a:t>
            </a:r>
            <a:endParaRPr lang="en-US" altLang="zh-CN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线程池的工作原理如图所示。在线程池中，有数个事先启动并等待任务执行的工作线程。任务在被加入到线程池的任务队列后，会被一一派发给这些工作线程。在工作线程的启动和运行方面，采用了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future-promise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机制实现了线程的调用和同步。这些线程在完成任务后，会被统一将任务结果发送给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future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队列中，再由主线程统一应答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301E131-5A36-44C8-9593-B84AAA6D41E7}" type="slidenum">
              <a:rPr lang="zh-CN" altLang="en-US" smtClean="0"/>
              <a:t>1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89560078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在长连接下，有可能很长一段时间都没有数据往来，在这个时候，就需要心跳包来维持长连接，保活。每个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ache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会隔一段时间发送一个心跳包给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aster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，如果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aster</a:t>
            </a:r>
            <a:r>
              <a:rPr lang="zh-CN" alt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在时间阈值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内没有收到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ache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信息则视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ache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断开。</a:t>
            </a:r>
            <a:endParaRPr lang="en-US" altLang="zh-CN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zh-CN" alt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在心跳功能中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aster</a:t>
            </a:r>
            <a:r>
              <a:rPr lang="zh-CN" alt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会给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ache</a:t>
            </a:r>
            <a:r>
              <a:rPr lang="zh-CN" alt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发送以下三种信息，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1.init</a:t>
            </a:r>
            <a:r>
              <a:rPr lang="zh-CN" alt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信息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2.</a:t>
            </a:r>
            <a:r>
              <a:rPr lang="zh-CN" alt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主备份地位信息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3.</a:t>
            </a:r>
            <a:r>
              <a:rPr lang="zh-CN" alt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扩缩容信息</a:t>
            </a:r>
            <a:endParaRPr lang="en-US" altLang="zh-CN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1.Init</a:t>
            </a:r>
            <a:r>
              <a:rPr lang="zh-CN" alt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信息：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ache</a:t>
            </a:r>
            <a:r>
              <a:rPr lang="zh-CN" alt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在第一次连接到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aster</a:t>
            </a:r>
            <a:r>
              <a:rPr lang="zh-CN" alt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时会收到初始化信息用来告知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ache</a:t>
            </a:r>
            <a:r>
              <a:rPr lang="zh-CN" alt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现在所有在线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ache</a:t>
            </a:r>
            <a:r>
              <a:rPr lang="zh-CN" alt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的</a:t>
            </a:r>
            <a:r>
              <a:rPr lang="en-US" altLang="zh-CN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p</a:t>
            </a:r>
            <a:r>
              <a:rPr lang="zh-CN" alt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和端口（用作缩容时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ache</a:t>
            </a:r>
            <a:r>
              <a:rPr lang="zh-CN" alt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迁移数据）</a:t>
            </a:r>
            <a:endParaRPr lang="en-US" altLang="zh-CN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2.</a:t>
            </a:r>
            <a:r>
              <a:rPr lang="zh-CN" alt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主备份地位信息：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aster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收到</a:t>
            </a:r>
            <a:r>
              <a:rPr lang="zh-CN" alt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心跳后会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回复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ache</a:t>
            </a:r>
            <a:r>
              <a:rPr lang="zh-CN" alt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他是主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ache</a:t>
            </a:r>
            <a:r>
              <a:rPr lang="zh-CN" alt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还是备份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ache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，</a:t>
            </a:r>
            <a:r>
              <a:rPr lang="zh-CN" alt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以及对应主备的地址信息，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以便主从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ache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间的备份。</a:t>
            </a:r>
            <a:endParaRPr lang="en-US" altLang="zh-CN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3.</a:t>
            </a:r>
            <a:r>
              <a:rPr lang="zh-CN" alt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扩缩容信息：每次扩缩容和宕机时，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aster</a:t>
            </a:r>
            <a:r>
              <a:rPr lang="zh-CN" alt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会对所有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ache</a:t>
            </a:r>
            <a:r>
              <a:rPr lang="zh-CN" alt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进行广播，便于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ache</a:t>
            </a:r>
            <a:r>
              <a:rPr lang="zh-CN" alt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端处理扩缩容所需要的工作</a:t>
            </a:r>
            <a:endParaRPr lang="en-US" altLang="zh-CN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301E131-5A36-44C8-9593-B84AAA6D41E7}" type="slidenum">
              <a:rPr lang="zh-CN" altLang="en-US" smtClean="0"/>
              <a:t>1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36145535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缓存中的扩容和缩容功能主要是依靠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ache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间的通信模块和一致性哈希模块实现的。</a:t>
            </a:r>
            <a:endParaRPr lang="en-US" altLang="zh-CN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zh-CN" altLang="en-US" dirty="0">
                <a:latin typeface="腾讯体" panose="02010600010101010101" charset="-122"/>
                <a:ea typeface="腾讯体" panose="02010600010101010101" charset="-122"/>
              </a:rPr>
              <a:t>扩容实现逻辑：</a:t>
            </a:r>
            <a:r>
              <a:rPr lang="en-US" altLang="zh-CN" dirty="0">
                <a:latin typeface="腾讯体" panose="02010600010101010101" charset="-122"/>
                <a:ea typeface="腾讯体" panose="02010600010101010101" charset="-122"/>
              </a:rPr>
              <a:t>cache</a:t>
            </a:r>
            <a:r>
              <a:rPr lang="zh-CN" altLang="en-US" dirty="0">
                <a:latin typeface="腾讯体" panose="02010600010101010101" charset="-122"/>
                <a:ea typeface="腾讯体" panose="02010600010101010101" charset="-122"/>
              </a:rPr>
              <a:t>端上线新</a:t>
            </a:r>
            <a:r>
              <a:rPr lang="en-US" altLang="zh-CN" dirty="0">
                <a:latin typeface="腾讯体" panose="02010600010101010101" charset="-122"/>
                <a:ea typeface="腾讯体" panose="02010600010101010101" charset="-122"/>
              </a:rPr>
              <a:t>cache</a:t>
            </a:r>
            <a:r>
              <a:rPr lang="zh-CN" altLang="en-US" dirty="0">
                <a:latin typeface="腾讯体" panose="02010600010101010101" charset="-122"/>
                <a:ea typeface="腾讯体" panose="02010600010101010101" charset="-122"/>
              </a:rPr>
              <a:t>给</a:t>
            </a:r>
            <a:r>
              <a:rPr lang="en-US" altLang="zh-CN" dirty="0">
                <a:latin typeface="腾讯体" panose="02010600010101010101" charset="-122"/>
                <a:ea typeface="腾讯体" panose="02010600010101010101" charset="-122"/>
              </a:rPr>
              <a:t>master</a:t>
            </a:r>
            <a:r>
              <a:rPr lang="zh-CN" altLang="en-US" dirty="0">
                <a:latin typeface="腾讯体" panose="02010600010101010101" charset="-122"/>
                <a:ea typeface="腾讯体" panose="02010600010101010101" charset="-122"/>
              </a:rPr>
              <a:t>发送心跳， 表示扩容开始，</a:t>
            </a:r>
            <a:r>
              <a:rPr lang="en-US" altLang="zh-CN" dirty="0">
                <a:latin typeface="腾讯体" panose="02010600010101010101" charset="-122"/>
                <a:ea typeface="腾讯体" panose="02010600010101010101" charset="-122"/>
              </a:rPr>
              <a:t>master</a:t>
            </a:r>
            <a:r>
              <a:rPr lang="zh-CN" altLang="en-US" dirty="0">
                <a:latin typeface="腾讯体" panose="02010600010101010101" charset="-122"/>
                <a:ea typeface="腾讯体" panose="02010600010101010101" charset="-122"/>
              </a:rPr>
              <a:t>会回复</a:t>
            </a:r>
            <a:r>
              <a:rPr lang="en-US" altLang="zh-CN" dirty="0" err="1">
                <a:latin typeface="腾讯体" panose="02010600010101010101" charset="-122"/>
                <a:ea typeface="腾讯体" panose="02010600010101010101" charset="-122"/>
              </a:rPr>
              <a:t>init</a:t>
            </a:r>
            <a:r>
              <a:rPr lang="zh-CN" altLang="en-US" dirty="0">
                <a:latin typeface="腾讯体" panose="02010600010101010101" charset="-122"/>
                <a:ea typeface="腾讯体" panose="02010600010101010101" charset="-122"/>
              </a:rPr>
              <a:t>信息给新上线</a:t>
            </a:r>
            <a:r>
              <a:rPr lang="en-US" altLang="zh-CN" dirty="0">
                <a:latin typeface="腾讯体" panose="02010600010101010101" charset="-122"/>
                <a:ea typeface="腾讯体" panose="02010600010101010101" charset="-122"/>
              </a:rPr>
              <a:t>ache</a:t>
            </a:r>
            <a:r>
              <a:rPr lang="zh-CN" altLang="en-US" dirty="0">
                <a:latin typeface="腾讯体" panose="02010600010101010101" charset="-122"/>
                <a:ea typeface="腾讯体" panose="02010600010101010101" charset="-122"/>
              </a:rPr>
              <a:t>，并且广播新</a:t>
            </a:r>
            <a:r>
              <a:rPr lang="en-US" altLang="zh-CN" dirty="0">
                <a:latin typeface="腾讯体" panose="02010600010101010101" charset="-122"/>
                <a:ea typeface="腾讯体" panose="02010600010101010101" charset="-122"/>
              </a:rPr>
              <a:t>cache</a:t>
            </a:r>
            <a:r>
              <a:rPr lang="zh-CN" altLang="en-US" dirty="0">
                <a:latin typeface="腾讯体" panose="02010600010101010101" charset="-122"/>
                <a:ea typeface="腾讯体" panose="02010600010101010101" charset="-122"/>
              </a:rPr>
              <a:t>信息给所有</a:t>
            </a:r>
            <a:r>
              <a:rPr lang="en-US" altLang="zh-CN" dirty="0">
                <a:latin typeface="腾讯体" panose="02010600010101010101" charset="-122"/>
                <a:ea typeface="腾讯体" panose="02010600010101010101" charset="-122"/>
              </a:rPr>
              <a:t>cache</a:t>
            </a:r>
            <a:r>
              <a:rPr lang="zh-CN" altLang="en-US" dirty="0">
                <a:latin typeface="腾讯体" panose="02010600010101010101" charset="-122"/>
                <a:ea typeface="腾讯体" panose="02010600010101010101" charset="-122"/>
              </a:rPr>
              <a:t>，所有在线</a:t>
            </a:r>
            <a:r>
              <a:rPr lang="en-US" altLang="zh-CN" dirty="0">
                <a:latin typeface="腾讯体" panose="02010600010101010101" charset="-122"/>
                <a:ea typeface="腾讯体" panose="02010600010101010101" charset="-122"/>
              </a:rPr>
              <a:t>cache</a:t>
            </a:r>
            <a:r>
              <a:rPr lang="zh-CN" altLang="en-US" dirty="0">
                <a:latin typeface="腾讯体" panose="02010600010101010101" charset="-122"/>
                <a:ea typeface="腾讯体" panose="02010600010101010101" charset="-122"/>
              </a:rPr>
              <a:t>会更新本地的</a:t>
            </a:r>
            <a:r>
              <a:rPr lang="en-US" altLang="zh-CN" dirty="0">
                <a:latin typeface="腾讯体" panose="02010600010101010101" charset="-122"/>
                <a:ea typeface="腾讯体" panose="02010600010101010101" charset="-122"/>
              </a:rPr>
              <a:t>cache</a:t>
            </a:r>
            <a:r>
              <a:rPr lang="zh-CN" altLang="en-US" dirty="0">
                <a:latin typeface="腾讯体" panose="02010600010101010101" charset="-122"/>
                <a:ea typeface="腾讯体" panose="02010600010101010101" charset="-122"/>
              </a:rPr>
              <a:t>地址表，用于后续进行一致性哈希计算</a:t>
            </a:r>
            <a:endParaRPr lang="en-US" altLang="zh-CN" dirty="0">
              <a:latin typeface="腾讯体" panose="02010600010101010101" charset="-122"/>
              <a:ea typeface="腾讯体" panose="02010600010101010101" charset="-122"/>
            </a:endParaRPr>
          </a:p>
          <a:p>
            <a:endParaRPr lang="en-US" altLang="zh-CN" dirty="0">
              <a:latin typeface="腾讯体" panose="02010600010101010101" charset="-122"/>
              <a:ea typeface="腾讯体" panose="02010600010101010101" charset="-122"/>
            </a:endParaRP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301E131-5A36-44C8-9593-B84AAA6D41E7}" type="slidenum">
              <a:rPr lang="zh-CN" altLang="en-US" smtClean="0"/>
              <a:t>2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5872639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849F42C-2DAE-424C-A4B8-3140182C3E9F}" type="slidenum">
              <a:rPr lang="zh-CN" altLang="en-US" smtClean="0"/>
              <a:pPr/>
              <a:t>2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859855824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zh-CN" altLang="en-US" sz="1200" dirty="0">
                <a:latin typeface="腾讯体" panose="02010600010101010101" charset="-122"/>
                <a:ea typeface="腾讯体" panose="02010600010101010101" charset="-122"/>
              </a:rPr>
              <a:t>缩容实现逻辑：</a:t>
            </a:r>
            <a:endParaRPr lang="en-US" altLang="zh-CN" sz="1200" dirty="0">
              <a:latin typeface="腾讯体" panose="02010600010101010101" charset="-122"/>
              <a:ea typeface="腾讯体" panose="02010600010101010101" charset="-122"/>
            </a:endParaRPr>
          </a:p>
          <a:p>
            <a:pPr marL="0" indent="0">
              <a:buNone/>
            </a:pPr>
            <a:r>
              <a:rPr lang="en-US" altLang="zh-CN" sz="1200" dirty="0">
                <a:latin typeface="腾讯体" panose="02010600010101010101" charset="-122"/>
                <a:ea typeface="腾讯体" panose="02010600010101010101" charset="-122"/>
              </a:rPr>
              <a:t>1.Master</a:t>
            </a:r>
            <a:r>
              <a:rPr lang="zh-CN" altLang="en-US" sz="1200" dirty="0">
                <a:latin typeface="腾讯体" panose="02010600010101010101" charset="-122"/>
                <a:ea typeface="腾讯体" panose="02010600010101010101" charset="-122"/>
              </a:rPr>
              <a:t>端输入缩容指令，并广播给所有</a:t>
            </a:r>
            <a:r>
              <a:rPr lang="en-US" altLang="zh-CN" sz="1200" dirty="0">
                <a:latin typeface="腾讯体" panose="02010600010101010101" charset="-122"/>
                <a:ea typeface="腾讯体" panose="02010600010101010101" charset="-122"/>
              </a:rPr>
              <a:t>cache</a:t>
            </a:r>
          </a:p>
          <a:p>
            <a:pPr marL="0" indent="0">
              <a:buNone/>
            </a:pPr>
            <a:r>
              <a:rPr lang="en-US" altLang="zh-CN" sz="1200" dirty="0">
                <a:latin typeface="腾讯体" panose="02010600010101010101" charset="-122"/>
                <a:ea typeface="腾讯体" panose="02010600010101010101" charset="-122"/>
              </a:rPr>
              <a:t>2.</a:t>
            </a:r>
            <a:r>
              <a:rPr lang="zh-CN" altLang="en-US" sz="1200" dirty="0">
                <a:latin typeface="腾讯体" panose="02010600010101010101" charset="-122"/>
                <a:ea typeface="腾讯体" panose="02010600010101010101" charset="-122"/>
              </a:rPr>
              <a:t>被缩容</a:t>
            </a:r>
            <a:r>
              <a:rPr lang="en-US" altLang="zh-CN" sz="1200" dirty="0">
                <a:latin typeface="腾讯体" panose="02010600010101010101" charset="-122"/>
                <a:ea typeface="腾讯体" panose="02010600010101010101" charset="-122"/>
              </a:rPr>
              <a:t>cache</a:t>
            </a:r>
            <a:r>
              <a:rPr lang="zh-CN" altLang="en-US" sz="1200" dirty="0">
                <a:latin typeface="腾讯体" panose="02010600010101010101" charset="-122"/>
                <a:ea typeface="腾讯体" panose="02010600010101010101" charset="-122"/>
              </a:rPr>
              <a:t>检测到自己被要求缩容，首先利用一致性哈希算法将现有的所有</a:t>
            </a:r>
            <a:r>
              <a:rPr lang="en-US" altLang="zh-CN" sz="1200" dirty="0" err="1">
                <a:latin typeface="腾讯体" panose="02010600010101010101" charset="-122"/>
                <a:ea typeface="腾讯体" panose="02010600010101010101" charset="-122"/>
              </a:rPr>
              <a:t>key#value</a:t>
            </a:r>
            <a:r>
              <a:rPr lang="zh-CN" altLang="en-US" sz="1200" dirty="0">
                <a:latin typeface="腾讯体" panose="02010600010101010101" charset="-122"/>
                <a:ea typeface="腾讯体" panose="02010600010101010101" charset="-122"/>
              </a:rPr>
              <a:t>迁移到其余</a:t>
            </a:r>
            <a:r>
              <a:rPr lang="en-US" altLang="zh-CN" sz="1200" dirty="0">
                <a:latin typeface="腾讯体" panose="02010600010101010101" charset="-122"/>
                <a:ea typeface="腾讯体" panose="02010600010101010101" charset="-122"/>
              </a:rPr>
              <a:t>cache</a:t>
            </a:r>
          </a:p>
          <a:p>
            <a:pPr marL="0" indent="0">
              <a:buNone/>
            </a:pPr>
            <a:r>
              <a:rPr lang="en-US" altLang="zh-CN" sz="1200" dirty="0">
                <a:latin typeface="腾讯体" panose="02010600010101010101" charset="-122"/>
                <a:ea typeface="腾讯体" panose="02010600010101010101" charset="-122"/>
              </a:rPr>
              <a:t>3.</a:t>
            </a:r>
            <a:r>
              <a:rPr lang="zh-CN" altLang="en-US" sz="1200" dirty="0">
                <a:latin typeface="腾讯体" panose="02010600010101010101" charset="-122"/>
                <a:ea typeface="腾讯体" panose="02010600010101010101" charset="-122"/>
              </a:rPr>
              <a:t> 被缩容</a:t>
            </a:r>
            <a:r>
              <a:rPr lang="en-US" altLang="zh-CN" sz="1200" dirty="0">
                <a:latin typeface="腾讯体" panose="02010600010101010101" charset="-122"/>
                <a:ea typeface="腾讯体" panose="02010600010101010101" charset="-122"/>
              </a:rPr>
              <a:t>cache</a:t>
            </a:r>
            <a:r>
              <a:rPr lang="zh-CN" altLang="en-US" sz="1200" dirty="0">
                <a:latin typeface="腾讯体" panose="02010600010101010101" charset="-122"/>
                <a:ea typeface="腾讯体" panose="02010600010101010101" charset="-122"/>
              </a:rPr>
              <a:t>的主备份下线</a:t>
            </a:r>
            <a:endParaRPr lang="en-US" altLang="zh-CN" sz="1200" dirty="0">
              <a:latin typeface="腾讯体" panose="02010600010101010101" charset="-122"/>
              <a:ea typeface="腾讯体" panose="02010600010101010101" charset="-122"/>
            </a:endParaRP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301E131-5A36-44C8-9593-B84AAA6D41E7}" type="slidenum">
              <a:rPr lang="zh-CN" altLang="en-US" smtClean="0"/>
              <a:t>2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38155043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为了提高缓存系统的可靠性，程序为每个主节点设置了一个备份节点。主节点和备份节点一同产生，且一同受控制端关停。当主节点接收到客户端的请求后，主节点也会将该请求转发给备份节点，使二者的缓存是同步的。当主节点意外关停，控制端无法接收到来自主节点的心跳时，控制端则会通知备份节点转为主节点，并将该节点的地址广播给其他的缓存，使得其他缓存更新自己的地址表</a:t>
            </a:r>
            <a:endParaRPr lang="en-US" altLang="zh-CN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zh-CN" altLang="en-US" dirty="0">
                <a:latin typeface="腾讯体" panose="02010600010101010101" charset="-122"/>
                <a:ea typeface="腾讯体" panose="02010600010101010101" charset="-122"/>
              </a:rPr>
              <a:t>实现方法：手动下线</a:t>
            </a:r>
            <a:r>
              <a:rPr lang="en-US" altLang="zh-CN" dirty="0">
                <a:latin typeface="腾讯体" panose="02010600010101010101" charset="-122"/>
                <a:ea typeface="腾讯体" panose="02010600010101010101" charset="-122"/>
              </a:rPr>
              <a:t>cache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301E131-5A36-44C8-9593-B84AAA6D41E7}" type="slidenum">
              <a:rPr lang="zh-CN" altLang="en-US" smtClean="0"/>
              <a:t>2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59236241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849F42C-2DAE-424C-A4B8-3140182C3E9F}" type="slidenum">
              <a:rPr lang="zh-CN" altLang="en-US" smtClean="0"/>
              <a:pPr/>
              <a:t>23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712201358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849F42C-2DAE-424C-A4B8-3140182C3E9F}" type="slidenum">
              <a:rPr lang="zh-CN" altLang="en-US" smtClean="0"/>
              <a:pPr/>
              <a:t>24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60075246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在</a:t>
            </a:r>
            <a:r>
              <a:rPr lang="en-US" altLang="zh-CN" dirty="0"/>
              <a:t>master</a:t>
            </a:r>
            <a:r>
              <a:rPr lang="zh-CN" altLang="en-US" dirty="0"/>
              <a:t>部分，首先进行一致性哈希初始化，用来获取</a:t>
            </a:r>
            <a:r>
              <a:rPr lang="en-US" altLang="zh-CN" dirty="0"/>
              <a:t>key</a:t>
            </a:r>
            <a:r>
              <a:rPr lang="zh-CN" altLang="en-US" dirty="0"/>
              <a:t>对应的</a:t>
            </a:r>
            <a:r>
              <a:rPr lang="en-US" altLang="zh-CN" dirty="0"/>
              <a:t>cache</a:t>
            </a:r>
            <a:r>
              <a:rPr lang="zh-CN" altLang="en-US" dirty="0"/>
              <a:t>地址</a:t>
            </a:r>
            <a:endParaRPr lang="en-US" altLang="zh-CN" dirty="0"/>
          </a:p>
          <a:p>
            <a:r>
              <a:rPr lang="zh-CN" altLang="en-US" dirty="0"/>
              <a:t>之后运行</a:t>
            </a:r>
            <a:r>
              <a:rPr lang="en-US" altLang="zh-CN" dirty="0"/>
              <a:t>master-client</a:t>
            </a:r>
            <a:r>
              <a:rPr lang="zh-CN" altLang="en-US" dirty="0"/>
              <a:t>、</a:t>
            </a:r>
            <a:r>
              <a:rPr lang="en-US" altLang="zh-CN" dirty="0"/>
              <a:t>master-cache</a:t>
            </a:r>
            <a:r>
              <a:rPr lang="zh-CN" altLang="en-US" dirty="0"/>
              <a:t>、周期性心跳检测和缩容的线程。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849F42C-2DAE-424C-A4B8-3140182C3E9F}" type="slidenum">
              <a:rPr lang="zh-CN" altLang="en-US" smtClean="0"/>
              <a:pPr/>
              <a:t>3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62036524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lnSpc>
                <a:spcPct val="150000"/>
              </a:lnSpc>
              <a:buFont typeface="Arial" panose="020B0604020202020204" pitchFamily="34" charset="0"/>
              <a:buNone/>
            </a:pPr>
            <a:r>
              <a:rPr lang="en-US" altLang="zh-CN" sz="1600" dirty="0">
                <a:latin typeface="腾讯体" panose="02010600010101010101" charset="-122"/>
                <a:ea typeface="腾讯体" panose="02010600010101010101" charset="-122"/>
              </a:rPr>
              <a:t>Master-client</a:t>
            </a:r>
            <a:r>
              <a:rPr lang="zh-CN" altLang="en-US" sz="1600" dirty="0">
                <a:latin typeface="腾讯体" panose="02010600010101010101" charset="-122"/>
                <a:ea typeface="腾讯体" panose="02010600010101010101" charset="-122"/>
              </a:rPr>
              <a:t>线程开启以后，首先建立</a:t>
            </a:r>
            <a:r>
              <a:rPr lang="en-US" altLang="zh-CN" sz="1600" dirty="0">
                <a:latin typeface="腾讯体" panose="02010600010101010101" charset="-122"/>
                <a:ea typeface="腾讯体" panose="02010600010101010101" charset="-122"/>
              </a:rPr>
              <a:t>socket</a:t>
            </a:r>
            <a:r>
              <a:rPr lang="zh-CN" altLang="en-US" sz="1600" dirty="0">
                <a:latin typeface="腾讯体" panose="02010600010101010101" charset="-122"/>
                <a:ea typeface="腾讯体" panose="02010600010101010101" charset="-122"/>
              </a:rPr>
              <a:t>，开始监听后，将监听事件放入</a:t>
            </a:r>
            <a:r>
              <a:rPr lang="en-US" altLang="zh-CN" dirty="0" err="1">
                <a:latin typeface="腾讯体" panose="02010600010101010101" charset="-122"/>
                <a:ea typeface="腾讯体" panose="02010600010101010101" charset="-122"/>
              </a:rPr>
              <a:t>epoll</a:t>
            </a:r>
            <a:r>
              <a:rPr lang="zh-CN" altLang="en-US" dirty="0">
                <a:latin typeface="腾讯体" panose="02010600010101010101" charset="-122"/>
                <a:ea typeface="腾讯体" panose="02010600010101010101" charset="-122"/>
              </a:rPr>
              <a:t>事件表中</a:t>
            </a:r>
            <a:endParaRPr lang="en-US" altLang="zh-CN" sz="1600" dirty="0">
              <a:latin typeface="腾讯体" panose="02010600010101010101" charset="-122"/>
              <a:ea typeface="腾讯体" panose="02010600010101010101" charset="-122"/>
            </a:endParaRPr>
          </a:p>
          <a:p>
            <a:pPr marL="0" indent="0">
              <a:lnSpc>
                <a:spcPct val="200000"/>
              </a:lnSpc>
              <a:buFont typeface="Arial" panose="020B0604020202020204" pitchFamily="34" charset="0"/>
              <a:buNone/>
            </a:pPr>
            <a:r>
              <a:rPr lang="zh-CN" altLang="en-US" dirty="0">
                <a:latin typeface="腾讯体" panose="02010600010101010101" charset="-122"/>
                <a:ea typeface="腾讯体" panose="02010600010101010101" charset="-122"/>
              </a:rPr>
              <a:t>不断扫描</a:t>
            </a:r>
            <a:r>
              <a:rPr lang="en-US" altLang="zh-CN" dirty="0" err="1">
                <a:latin typeface="腾讯体" panose="02010600010101010101" charset="-122"/>
                <a:ea typeface="腾讯体" panose="02010600010101010101" charset="-122"/>
              </a:rPr>
              <a:t>epoll</a:t>
            </a:r>
            <a:r>
              <a:rPr lang="zh-CN" altLang="en-US" dirty="0">
                <a:latin typeface="腾讯体" panose="02010600010101010101" charset="-122"/>
                <a:ea typeface="腾讯体" panose="02010600010101010101" charset="-122"/>
              </a:rPr>
              <a:t>事件表：</a:t>
            </a:r>
            <a:endParaRPr lang="en-US" altLang="zh-CN" dirty="0">
              <a:latin typeface="腾讯体" panose="02010600010101010101" charset="-122"/>
              <a:ea typeface="腾讯体" panose="02010600010101010101" charset="-122"/>
            </a:endParaRPr>
          </a:p>
          <a:p>
            <a:pPr marL="0" indent="0">
              <a:lnSpc>
                <a:spcPct val="200000"/>
              </a:lnSpc>
              <a:buFont typeface="Arial" panose="020B0604020202020204" pitchFamily="34" charset="0"/>
              <a:buNone/>
            </a:pPr>
            <a:r>
              <a:rPr lang="zh-CN" altLang="en-US" dirty="0">
                <a:latin typeface="腾讯体" panose="02010600010101010101" charset="-122"/>
                <a:ea typeface="腾讯体" panose="02010600010101010101" charset="-122"/>
              </a:rPr>
              <a:t>如果收到来自监听的新事件，代表有新的</a:t>
            </a:r>
            <a:r>
              <a:rPr lang="en-US" altLang="zh-CN" dirty="0">
                <a:latin typeface="腾讯体" panose="02010600010101010101" charset="-122"/>
                <a:ea typeface="腾讯体" panose="02010600010101010101" charset="-122"/>
              </a:rPr>
              <a:t>client</a:t>
            </a:r>
            <a:r>
              <a:rPr lang="zh-CN" altLang="en-US" dirty="0">
                <a:latin typeface="腾讯体" panose="02010600010101010101" charset="-122"/>
                <a:ea typeface="腾讯体" panose="02010600010101010101" charset="-122"/>
              </a:rPr>
              <a:t>接入，此时将与该</a:t>
            </a:r>
            <a:r>
              <a:rPr lang="en-US" altLang="zh-CN" dirty="0">
                <a:latin typeface="腾讯体" panose="02010600010101010101" charset="-122"/>
                <a:ea typeface="腾讯体" panose="02010600010101010101" charset="-122"/>
              </a:rPr>
              <a:t>client</a:t>
            </a:r>
            <a:r>
              <a:rPr lang="zh-CN" altLang="en-US" dirty="0">
                <a:latin typeface="腾讯体" panose="02010600010101010101" charset="-122"/>
                <a:ea typeface="腾讯体" panose="02010600010101010101" charset="-122"/>
              </a:rPr>
              <a:t>连接的</a:t>
            </a:r>
            <a:r>
              <a:rPr lang="en-US" altLang="zh-CN" dirty="0">
                <a:latin typeface="腾讯体" panose="02010600010101010101" charset="-122"/>
                <a:ea typeface="腾讯体" panose="02010600010101010101" charset="-122"/>
              </a:rPr>
              <a:t>socket</a:t>
            </a:r>
            <a:r>
              <a:rPr lang="zh-CN" altLang="en-US" dirty="0">
                <a:latin typeface="腾讯体" panose="02010600010101010101" charset="-122"/>
                <a:ea typeface="腾讯体" panose="02010600010101010101" charset="-122"/>
              </a:rPr>
              <a:t>文件描述符</a:t>
            </a:r>
            <a:r>
              <a:rPr lang="en-US" altLang="zh-CN" dirty="0" err="1">
                <a:latin typeface="腾讯体" panose="02010600010101010101" charset="-122"/>
                <a:ea typeface="腾讯体" panose="02010600010101010101" charset="-122"/>
              </a:rPr>
              <a:t>fd</a:t>
            </a:r>
            <a:r>
              <a:rPr lang="zh-CN" altLang="en-US" dirty="0">
                <a:latin typeface="腾讯体" panose="02010600010101010101" charset="-122"/>
                <a:ea typeface="腾讯体" panose="02010600010101010101" charset="-122"/>
              </a:rPr>
              <a:t>加入</a:t>
            </a:r>
            <a:r>
              <a:rPr lang="en-US" altLang="zh-CN" dirty="0" err="1">
                <a:latin typeface="腾讯体" panose="02010600010101010101" charset="-122"/>
                <a:ea typeface="腾讯体" panose="02010600010101010101" charset="-122"/>
              </a:rPr>
              <a:t>epoll</a:t>
            </a:r>
            <a:r>
              <a:rPr lang="zh-CN" altLang="en-US" dirty="0">
                <a:latin typeface="腾讯体" panose="02010600010101010101" charset="-122"/>
                <a:ea typeface="腾讯体" panose="02010600010101010101" charset="-122"/>
              </a:rPr>
              <a:t>事件表中；</a:t>
            </a:r>
            <a:endParaRPr lang="en-US" altLang="zh-CN" dirty="0">
              <a:latin typeface="腾讯体" panose="02010600010101010101" charset="-122"/>
              <a:ea typeface="腾讯体" panose="02010600010101010101" charset="-122"/>
            </a:endParaRPr>
          </a:p>
          <a:p>
            <a:pPr marL="0" indent="0">
              <a:lnSpc>
                <a:spcPct val="200000"/>
              </a:lnSpc>
              <a:buFont typeface="Arial" panose="020B0604020202020204" pitchFamily="34" charset="0"/>
              <a:buNone/>
            </a:pPr>
            <a:r>
              <a:rPr lang="zh-CN" altLang="en-US" dirty="0">
                <a:latin typeface="腾讯体" panose="02010600010101010101" charset="-122"/>
                <a:ea typeface="腾讯体" panose="02010600010101010101" charset="-122"/>
              </a:rPr>
              <a:t>否则就是来自</a:t>
            </a:r>
            <a:r>
              <a:rPr lang="en-US" altLang="zh-CN" dirty="0">
                <a:latin typeface="腾讯体" panose="02010600010101010101" charset="-122"/>
                <a:ea typeface="腾讯体" panose="02010600010101010101" charset="-122"/>
              </a:rPr>
              <a:t>socket</a:t>
            </a:r>
            <a:r>
              <a:rPr lang="zh-CN" altLang="en-US" dirty="0">
                <a:latin typeface="腾讯体" panose="02010600010101010101" charset="-122"/>
                <a:ea typeface="腾讯体" panose="02010600010101010101" charset="-122"/>
              </a:rPr>
              <a:t>的事件，代表</a:t>
            </a:r>
            <a:r>
              <a:rPr lang="en-US" altLang="zh-CN" dirty="0">
                <a:latin typeface="腾讯体" panose="02010600010101010101" charset="-122"/>
                <a:ea typeface="腾讯体" panose="02010600010101010101" charset="-122"/>
              </a:rPr>
              <a:t>client</a:t>
            </a:r>
            <a:r>
              <a:rPr lang="zh-CN" altLang="en-US" dirty="0">
                <a:latin typeface="腾讯体" panose="02010600010101010101" charset="-122"/>
                <a:ea typeface="腾讯体" panose="02010600010101010101" charset="-122"/>
              </a:rPr>
              <a:t>发送了</a:t>
            </a:r>
            <a:r>
              <a:rPr lang="en-US" altLang="zh-CN" dirty="0">
                <a:latin typeface="腾讯体" panose="02010600010101010101" charset="-122"/>
                <a:ea typeface="腾讯体" panose="02010600010101010101" charset="-122"/>
              </a:rPr>
              <a:t>key</a:t>
            </a:r>
            <a:r>
              <a:rPr lang="zh-CN" altLang="en-US" dirty="0">
                <a:latin typeface="腾讯体" panose="02010600010101010101" charset="-122"/>
                <a:ea typeface="腾讯体" panose="02010600010101010101" charset="-122"/>
              </a:rPr>
              <a:t>请求，此时需要利用一致性哈希算法得到该</a:t>
            </a:r>
            <a:r>
              <a:rPr lang="en-US" altLang="zh-CN" dirty="0">
                <a:latin typeface="腾讯体" panose="02010600010101010101" charset="-122"/>
                <a:ea typeface="腾讯体" panose="02010600010101010101" charset="-122"/>
              </a:rPr>
              <a:t>key</a:t>
            </a:r>
            <a:r>
              <a:rPr lang="zh-CN" altLang="en-US" dirty="0">
                <a:latin typeface="腾讯体" panose="02010600010101010101" charset="-122"/>
                <a:ea typeface="腾讯体" panose="02010600010101010101" charset="-122"/>
              </a:rPr>
              <a:t>应当存入的</a:t>
            </a:r>
            <a:r>
              <a:rPr lang="en-US" altLang="zh-CN" dirty="0">
                <a:latin typeface="腾讯体" panose="02010600010101010101" charset="-122"/>
                <a:ea typeface="腾讯体" panose="02010600010101010101" charset="-122"/>
              </a:rPr>
              <a:t>cache</a:t>
            </a:r>
            <a:r>
              <a:rPr lang="zh-CN" altLang="en-US" dirty="0">
                <a:latin typeface="腾讯体" panose="02010600010101010101" charset="-122"/>
                <a:ea typeface="腾讯体" panose="02010600010101010101" charset="-122"/>
              </a:rPr>
              <a:t>地址，并向</a:t>
            </a:r>
            <a:r>
              <a:rPr lang="en-US" altLang="zh-CN" dirty="0">
                <a:latin typeface="腾讯体" panose="02010600010101010101" charset="-122"/>
                <a:ea typeface="腾讯体" panose="02010600010101010101" charset="-122"/>
              </a:rPr>
              <a:t>client</a:t>
            </a:r>
            <a:r>
              <a:rPr lang="zh-CN" altLang="en-US" dirty="0">
                <a:latin typeface="腾讯体" panose="02010600010101010101" charset="-122"/>
                <a:ea typeface="腾讯体" panose="02010600010101010101" charset="-122"/>
              </a:rPr>
              <a:t>反馈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849F42C-2DAE-424C-A4B8-3140182C3E9F}" type="slidenum">
              <a:rPr lang="zh-CN" altLang="en-US" smtClean="0"/>
              <a:pPr/>
              <a:t>4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973559201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master-cache</a:t>
            </a:r>
            <a:r>
              <a:rPr lang="zh-CN" altLang="en-US" dirty="0"/>
              <a:t>线程开启时，先将监听事件加入</a:t>
            </a:r>
            <a:r>
              <a:rPr lang="en-US" altLang="zh-CN" dirty="0" err="1"/>
              <a:t>epoll</a:t>
            </a:r>
            <a:r>
              <a:rPr lang="zh-CN" altLang="en-US" dirty="0"/>
              <a:t>事件表中，然后不断扫描</a:t>
            </a:r>
            <a:r>
              <a:rPr lang="en-US" altLang="zh-CN" dirty="0" err="1"/>
              <a:t>epoll</a:t>
            </a:r>
            <a:r>
              <a:rPr lang="zh-CN" altLang="en-US" dirty="0"/>
              <a:t>事件表</a:t>
            </a:r>
          </a:p>
          <a:p>
            <a:r>
              <a:rPr lang="zh-CN" altLang="en-US" dirty="0"/>
              <a:t>当监听到有新</a:t>
            </a:r>
            <a:r>
              <a:rPr lang="en-US" altLang="zh-CN" dirty="0"/>
              <a:t>cache</a:t>
            </a:r>
            <a:r>
              <a:rPr lang="zh-CN" altLang="en-US" dirty="0"/>
              <a:t>接入，对新加入的</a:t>
            </a:r>
            <a:r>
              <a:rPr lang="en-US" altLang="zh-CN" dirty="0"/>
              <a:t>cache</a:t>
            </a:r>
            <a:r>
              <a:rPr lang="zh-CN" altLang="en-US" dirty="0"/>
              <a:t>添加监听，并存储</a:t>
            </a:r>
            <a:r>
              <a:rPr lang="en-US" altLang="zh-CN" dirty="0"/>
              <a:t>cache</a:t>
            </a:r>
            <a:r>
              <a:rPr lang="zh-CN" altLang="en-US" dirty="0"/>
              <a:t>的信息</a:t>
            </a:r>
            <a:endParaRPr lang="en-US" altLang="zh-CN" dirty="0"/>
          </a:p>
          <a:p>
            <a:r>
              <a:rPr lang="zh-CN" altLang="en-US" dirty="0"/>
              <a:t>当监听到</a:t>
            </a:r>
            <a:r>
              <a:rPr lang="en-US" altLang="zh-CN" dirty="0"/>
              <a:t>cache</a:t>
            </a:r>
            <a:r>
              <a:rPr lang="zh-CN" altLang="en-US" dirty="0"/>
              <a:t>发来心跳包时，判断是否为第一次心跳包</a:t>
            </a:r>
            <a:endParaRPr lang="en-US" altLang="zh-CN" dirty="0"/>
          </a:p>
          <a:p>
            <a:r>
              <a:rPr lang="zh-CN" altLang="en-US" dirty="0"/>
              <a:t>如果是第一次心跳包：进行主备分分配，并实现扩容</a:t>
            </a:r>
            <a:endParaRPr lang="en-US" altLang="zh-CN" dirty="0"/>
          </a:p>
          <a:p>
            <a:r>
              <a:rPr lang="zh-CN" altLang="en-US" dirty="0"/>
              <a:t>如果不是第一次的心跳包：</a:t>
            </a:r>
            <a:endParaRPr lang="en-US" altLang="zh-CN" dirty="0"/>
          </a:p>
          <a:p>
            <a:r>
              <a:rPr lang="zh-CN" altLang="en-US" dirty="0"/>
              <a:t>发送应答信息</a:t>
            </a:r>
            <a:endParaRPr lang="en-US" altLang="zh-CN" dirty="0"/>
          </a:p>
          <a:p>
            <a:r>
              <a:rPr lang="zh-CN" altLang="en-US" dirty="0"/>
              <a:t>最后处理</a:t>
            </a:r>
            <a:r>
              <a:rPr lang="en-US" altLang="zh-CN" dirty="0"/>
              <a:t>master</a:t>
            </a:r>
            <a:r>
              <a:rPr lang="zh-CN" altLang="en-US" dirty="0"/>
              <a:t>心跳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849F42C-2DAE-424C-A4B8-3140182C3E9F}" type="slidenum">
              <a:rPr lang="zh-CN" altLang="en-US" smtClean="0"/>
              <a:pPr/>
              <a:t>5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133573748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周期性心跳检测用来确定</a:t>
            </a:r>
            <a:r>
              <a:rPr lang="en-US" altLang="zh-CN" dirty="0"/>
              <a:t>cache</a:t>
            </a:r>
            <a:r>
              <a:rPr lang="zh-CN" altLang="en-US" dirty="0"/>
              <a:t>是否掉线</a:t>
            </a:r>
            <a:endParaRPr lang="en-US" altLang="zh-CN" dirty="0"/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/>
              <a:t>存活检测的方式：</a:t>
            </a:r>
            <a:r>
              <a:rPr lang="zh-CN" altLang="en-US" sz="1600" dirty="0">
                <a:latin typeface="腾讯体" panose="02010600010101010101" charset="-122"/>
                <a:ea typeface="腾讯体" panose="02010600010101010101" charset="-122"/>
              </a:rPr>
              <a:t>根据存储的</a:t>
            </a:r>
            <a:r>
              <a:rPr lang="en-US" altLang="zh-CN" sz="1600" dirty="0">
                <a:latin typeface="腾讯体" panose="02010600010101010101" charset="-122"/>
                <a:ea typeface="腾讯体" panose="02010600010101010101" charset="-122"/>
              </a:rPr>
              <a:t>cache</a:t>
            </a:r>
            <a:r>
              <a:rPr lang="zh-CN" altLang="en-US" sz="1600" dirty="0">
                <a:latin typeface="腾讯体" panose="02010600010101010101" charset="-122"/>
                <a:ea typeface="腾讯体" panose="02010600010101010101" charset="-122"/>
              </a:rPr>
              <a:t>时间戳和检测时刻的时间戳确定</a:t>
            </a:r>
            <a:r>
              <a:rPr lang="en-US" altLang="zh-CN" sz="1600" dirty="0">
                <a:latin typeface="腾讯体" panose="02010600010101010101" charset="-122"/>
                <a:ea typeface="腾讯体" panose="02010600010101010101" charset="-122"/>
              </a:rPr>
              <a:t>cache</a:t>
            </a:r>
            <a:r>
              <a:rPr lang="zh-CN" altLang="en-US" sz="1600" dirty="0">
                <a:latin typeface="腾讯体" panose="02010600010101010101" charset="-122"/>
                <a:ea typeface="腾讯体" panose="02010600010101010101" charset="-122"/>
              </a:rPr>
              <a:t>是否存活。</a:t>
            </a:r>
            <a:endParaRPr lang="en-US" altLang="zh-CN" sz="1600" dirty="0">
              <a:latin typeface="腾讯体" panose="02010600010101010101" charset="-122"/>
              <a:ea typeface="腾讯体" panose="02010600010101010101" charset="-122"/>
            </a:endParaRPr>
          </a:p>
          <a:p>
            <a:endParaRPr lang="en-US" altLang="zh-CN" dirty="0"/>
          </a:p>
          <a:p>
            <a:r>
              <a:rPr lang="zh-CN" altLang="en-US" dirty="0"/>
              <a:t>当有</a:t>
            </a:r>
            <a:r>
              <a:rPr lang="en-US" altLang="zh-CN" dirty="0"/>
              <a:t>cache</a:t>
            </a:r>
            <a:r>
              <a:rPr lang="zh-CN" altLang="en-US" dirty="0"/>
              <a:t>掉线时，可分以下三种：</a:t>
            </a:r>
            <a:endParaRPr lang="en-US" altLang="zh-CN" dirty="0"/>
          </a:p>
          <a:p>
            <a:pPr lvl="0">
              <a:lnSpc>
                <a:spcPct val="150000"/>
              </a:lnSpc>
            </a:pPr>
            <a:r>
              <a:rPr lang="zh-CN" altLang="en-US" dirty="0">
                <a:latin typeface="腾讯体" panose="02010600010101010101" charset="-122"/>
                <a:ea typeface="腾讯体" panose="02010600010101010101" charset="-122"/>
              </a:rPr>
              <a:t>有备份</a:t>
            </a:r>
            <a:r>
              <a:rPr lang="en-US" altLang="zh-CN" dirty="0">
                <a:latin typeface="腾讯体" panose="02010600010101010101" charset="-122"/>
                <a:ea typeface="腾讯体" panose="02010600010101010101" charset="-122"/>
              </a:rPr>
              <a:t>cache</a:t>
            </a:r>
            <a:r>
              <a:rPr lang="zh-CN" altLang="en-US" dirty="0">
                <a:latin typeface="腾讯体" panose="02010600010101010101" charset="-122"/>
                <a:ea typeface="腾讯体" panose="02010600010101010101" charset="-122"/>
              </a:rPr>
              <a:t>的主</a:t>
            </a:r>
            <a:r>
              <a:rPr lang="en-US" altLang="zh-CN" dirty="0">
                <a:latin typeface="腾讯体" panose="02010600010101010101" charset="-122"/>
                <a:ea typeface="腾讯体" panose="02010600010101010101" charset="-122"/>
              </a:rPr>
              <a:t>cache</a:t>
            </a:r>
            <a:r>
              <a:rPr lang="zh-CN" altLang="en-US" dirty="0">
                <a:latin typeface="腾讯体" panose="02010600010101010101" charset="-122"/>
                <a:ea typeface="腾讯体" panose="02010600010101010101" charset="-122"/>
              </a:rPr>
              <a:t>掉线</a:t>
            </a:r>
            <a:r>
              <a:rPr lang="en-US" altLang="zh-CN" dirty="0">
                <a:latin typeface="腾讯体" panose="02010600010101010101" charset="-122"/>
                <a:ea typeface="腾讯体" panose="02010600010101010101" charset="-122"/>
                <a:sym typeface="Wingdings" panose="05000000000000000000" pitchFamily="2" charset="2"/>
              </a:rPr>
              <a:t></a:t>
            </a:r>
            <a:r>
              <a:rPr lang="zh-CN" altLang="en-US" dirty="0">
                <a:latin typeface="腾讯体" panose="02010600010101010101" charset="-122"/>
                <a:ea typeface="腾讯体" panose="02010600010101010101" charset="-122"/>
                <a:sym typeface="Wingdings" panose="05000000000000000000" pitchFamily="2" charset="2"/>
              </a:rPr>
              <a:t>本地</a:t>
            </a:r>
            <a:r>
              <a:rPr lang="en-US" altLang="zh-CN" dirty="0" err="1">
                <a:latin typeface="腾讯体" panose="02010600010101010101" charset="-122"/>
                <a:ea typeface="腾讯体" panose="02010600010101010101" charset="-122"/>
                <a:sym typeface="Wingdings" panose="05000000000000000000" pitchFamily="2" charset="2"/>
              </a:rPr>
              <a:t>fd</a:t>
            </a:r>
            <a:r>
              <a:rPr lang="zh-CN" altLang="en-US" dirty="0">
                <a:latin typeface="腾讯体" panose="02010600010101010101" charset="-122"/>
                <a:ea typeface="腾讯体" panose="02010600010101010101" charset="-122"/>
                <a:sym typeface="Wingdings" panose="05000000000000000000" pitchFamily="2" charset="2"/>
              </a:rPr>
              <a:t>、</a:t>
            </a:r>
            <a:r>
              <a:rPr lang="en-US" altLang="zh-CN" dirty="0">
                <a:latin typeface="腾讯体" panose="02010600010101010101" charset="-122"/>
                <a:ea typeface="腾讯体" panose="02010600010101010101" charset="-122"/>
                <a:sym typeface="Wingdings" panose="05000000000000000000" pitchFamily="2" charset="2"/>
              </a:rPr>
              <a:t>client</a:t>
            </a:r>
            <a:r>
              <a:rPr lang="zh-CN" altLang="en-US" dirty="0">
                <a:latin typeface="腾讯体" panose="02010600010101010101" charset="-122"/>
                <a:ea typeface="腾讯体" panose="02010600010101010101" charset="-122"/>
                <a:sym typeface="Wingdings" panose="05000000000000000000" pitchFamily="2" charset="2"/>
              </a:rPr>
              <a:t>列表更新、信息共享</a:t>
            </a:r>
            <a:endParaRPr lang="en-US" altLang="zh-CN" dirty="0">
              <a:latin typeface="腾讯体" panose="02010600010101010101" charset="-122"/>
              <a:ea typeface="腾讯体" panose="02010600010101010101" charset="-122"/>
            </a:endParaRPr>
          </a:p>
          <a:p>
            <a:pPr lvl="0">
              <a:lnSpc>
                <a:spcPct val="150000"/>
              </a:lnSpc>
            </a:pPr>
            <a:r>
              <a:rPr lang="zh-CN" altLang="en-US" dirty="0">
                <a:latin typeface="腾讯体" panose="02010600010101010101" charset="-122"/>
                <a:ea typeface="腾讯体" panose="02010600010101010101" charset="-122"/>
              </a:rPr>
              <a:t>无备份</a:t>
            </a:r>
            <a:r>
              <a:rPr lang="en-US" altLang="zh-CN" dirty="0">
                <a:latin typeface="腾讯体" panose="02010600010101010101" charset="-122"/>
                <a:ea typeface="腾讯体" panose="02010600010101010101" charset="-122"/>
              </a:rPr>
              <a:t>cache</a:t>
            </a:r>
            <a:r>
              <a:rPr lang="zh-CN" altLang="en-US" dirty="0">
                <a:latin typeface="腾讯体" panose="02010600010101010101" charset="-122"/>
                <a:ea typeface="腾讯体" panose="02010600010101010101" charset="-122"/>
              </a:rPr>
              <a:t>的主</a:t>
            </a:r>
            <a:r>
              <a:rPr lang="en-US" altLang="zh-CN" dirty="0">
                <a:latin typeface="腾讯体" panose="02010600010101010101" charset="-122"/>
                <a:ea typeface="腾讯体" panose="02010600010101010101" charset="-122"/>
              </a:rPr>
              <a:t>cache</a:t>
            </a:r>
            <a:r>
              <a:rPr lang="zh-CN" altLang="en-US" dirty="0">
                <a:latin typeface="腾讯体" panose="02010600010101010101" charset="-122"/>
                <a:ea typeface="腾讯体" panose="02010600010101010101" charset="-122"/>
              </a:rPr>
              <a:t>掉线</a:t>
            </a:r>
            <a:r>
              <a:rPr lang="en-US" altLang="zh-CN" dirty="0">
                <a:latin typeface="腾讯体" panose="02010600010101010101" charset="-122"/>
                <a:ea typeface="腾讯体" panose="02010600010101010101" charset="-122"/>
                <a:sym typeface="Wingdings" panose="05000000000000000000" pitchFamily="2" charset="2"/>
              </a:rPr>
              <a:t></a:t>
            </a:r>
            <a:r>
              <a:rPr lang="zh-CN" altLang="en-US" dirty="0">
                <a:latin typeface="腾讯体" panose="02010600010101010101" charset="-122"/>
                <a:ea typeface="腾讯体" panose="02010600010101010101" charset="-122"/>
                <a:sym typeface="Wingdings" panose="05000000000000000000" pitchFamily="2" charset="2"/>
              </a:rPr>
              <a:t>本地</a:t>
            </a:r>
            <a:r>
              <a:rPr lang="en-US" altLang="zh-CN" dirty="0" err="1">
                <a:latin typeface="腾讯体" panose="02010600010101010101" charset="-122"/>
                <a:ea typeface="腾讯体" panose="02010600010101010101" charset="-122"/>
                <a:sym typeface="Wingdings" panose="05000000000000000000" pitchFamily="2" charset="2"/>
              </a:rPr>
              <a:t>fd</a:t>
            </a:r>
            <a:r>
              <a:rPr lang="zh-CN" altLang="en-US" dirty="0">
                <a:latin typeface="腾讯体" panose="02010600010101010101" charset="-122"/>
                <a:ea typeface="腾讯体" panose="02010600010101010101" charset="-122"/>
                <a:sym typeface="Wingdings" panose="05000000000000000000" pitchFamily="2" charset="2"/>
              </a:rPr>
              <a:t>、</a:t>
            </a:r>
            <a:r>
              <a:rPr lang="en-US" altLang="zh-CN" dirty="0">
                <a:latin typeface="腾讯体" panose="02010600010101010101" charset="-122"/>
                <a:ea typeface="腾讯体" panose="02010600010101010101" charset="-122"/>
                <a:sym typeface="Wingdings" panose="05000000000000000000" pitchFamily="2" charset="2"/>
              </a:rPr>
              <a:t>client</a:t>
            </a:r>
            <a:r>
              <a:rPr lang="zh-CN" altLang="en-US" dirty="0">
                <a:latin typeface="腾讯体" panose="02010600010101010101" charset="-122"/>
                <a:ea typeface="腾讯体" panose="02010600010101010101" charset="-122"/>
                <a:sym typeface="Wingdings" panose="05000000000000000000" pitchFamily="2" charset="2"/>
              </a:rPr>
              <a:t>列表、哈希节点删除、信息共享</a:t>
            </a:r>
            <a:endParaRPr lang="en-US" altLang="zh-CN" dirty="0">
              <a:latin typeface="腾讯体" panose="02010600010101010101" charset="-122"/>
              <a:ea typeface="腾讯体" panose="02010600010101010101" charset="-122"/>
            </a:endParaRPr>
          </a:p>
          <a:p>
            <a:pPr lvl="0">
              <a:lnSpc>
                <a:spcPct val="150000"/>
              </a:lnSpc>
            </a:pPr>
            <a:r>
              <a:rPr lang="zh-CN" altLang="en-US" dirty="0">
                <a:latin typeface="腾讯体" panose="02010600010101010101" charset="-122"/>
                <a:ea typeface="腾讯体" panose="02010600010101010101" charset="-122"/>
              </a:rPr>
              <a:t>备份</a:t>
            </a:r>
            <a:r>
              <a:rPr lang="en-US" altLang="zh-CN" dirty="0">
                <a:latin typeface="腾讯体" panose="02010600010101010101" charset="-122"/>
                <a:ea typeface="腾讯体" panose="02010600010101010101" charset="-122"/>
              </a:rPr>
              <a:t>cache</a:t>
            </a:r>
            <a:r>
              <a:rPr lang="zh-CN" altLang="en-US" dirty="0">
                <a:latin typeface="腾讯体" panose="02010600010101010101" charset="-122"/>
                <a:ea typeface="腾讯体" panose="02010600010101010101" charset="-122"/>
              </a:rPr>
              <a:t>掉线</a:t>
            </a:r>
            <a:r>
              <a:rPr lang="en-US" altLang="zh-CN" dirty="0">
                <a:latin typeface="腾讯体" panose="02010600010101010101" charset="-122"/>
                <a:ea typeface="腾讯体" panose="02010600010101010101" charset="-122"/>
                <a:sym typeface="Wingdings" panose="05000000000000000000" pitchFamily="2" charset="2"/>
              </a:rPr>
              <a:t></a:t>
            </a:r>
            <a:r>
              <a:rPr lang="zh-CN" altLang="en-US" dirty="0">
                <a:latin typeface="腾讯体" panose="02010600010101010101" charset="-122"/>
                <a:ea typeface="腾讯体" panose="02010600010101010101" charset="-122"/>
                <a:sym typeface="Wingdings" panose="05000000000000000000" pitchFamily="2" charset="2"/>
              </a:rPr>
              <a:t>更新对应主</a:t>
            </a:r>
            <a:r>
              <a:rPr lang="en-US" altLang="zh-CN" dirty="0">
                <a:latin typeface="腾讯体" panose="02010600010101010101" charset="-122"/>
                <a:ea typeface="腾讯体" panose="02010600010101010101" charset="-122"/>
                <a:sym typeface="Wingdings" panose="05000000000000000000" pitchFamily="2" charset="2"/>
              </a:rPr>
              <a:t>cache</a:t>
            </a:r>
            <a:r>
              <a:rPr lang="zh-CN" altLang="en-US" dirty="0">
                <a:latin typeface="腾讯体" panose="02010600010101010101" charset="-122"/>
                <a:ea typeface="腾讯体" panose="02010600010101010101" charset="-122"/>
                <a:sym typeface="Wingdings" panose="05000000000000000000" pitchFamily="2" charset="2"/>
              </a:rPr>
              <a:t>信息</a:t>
            </a:r>
            <a:endParaRPr lang="en-US" altLang="zh-CN" dirty="0">
              <a:latin typeface="腾讯体" panose="02010600010101010101" charset="-122"/>
              <a:ea typeface="腾讯体" panose="02010600010101010101" charset="-122"/>
            </a:endParaRPr>
          </a:p>
          <a:p>
            <a:endParaRPr lang="zh-CN" altLang="en-US" dirty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849F42C-2DAE-424C-A4B8-3140182C3E9F}" type="slidenum">
              <a:rPr lang="zh-CN" altLang="en-US" smtClean="0"/>
              <a:pPr/>
              <a:t>6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106678001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sz="1600" dirty="0">
                <a:latin typeface="腾讯体" panose="02010600010101010101" charset="-122"/>
                <a:ea typeface="腾讯体" panose="02010600010101010101" charset="-122"/>
              </a:rPr>
              <a:t>缩容功能通过监听</a:t>
            </a:r>
            <a:r>
              <a:rPr lang="en-US" altLang="zh-CN" sz="1600" dirty="0">
                <a:latin typeface="腾讯体" panose="02010600010101010101" charset="-122"/>
                <a:ea typeface="腾讯体" panose="02010600010101010101" charset="-122"/>
              </a:rPr>
              <a:t>master</a:t>
            </a:r>
            <a:r>
              <a:rPr lang="zh-CN" altLang="en-US" sz="1600" dirty="0">
                <a:latin typeface="腾讯体" panose="02010600010101010101" charset="-122"/>
                <a:ea typeface="腾讯体" panose="02010600010101010101" charset="-122"/>
              </a:rPr>
              <a:t>的终端输入，当输入缩容标识时，</a:t>
            </a:r>
            <a:endParaRPr lang="en-US" altLang="zh-CN" sz="1600" dirty="0">
              <a:latin typeface="腾讯体" panose="02010600010101010101" charset="-122"/>
              <a:ea typeface="腾讯体" panose="02010600010101010101" charset="-122"/>
            </a:endParaRPr>
          </a:p>
          <a:p>
            <a:r>
              <a:rPr lang="zh-CN" altLang="en-US" sz="1600" dirty="0">
                <a:latin typeface="腾讯体" panose="02010600010101010101" charset="-122"/>
                <a:ea typeface="腾讯体" panose="02010600010101010101" charset="-122"/>
              </a:rPr>
              <a:t>更新本地</a:t>
            </a:r>
            <a:r>
              <a:rPr lang="en-US" altLang="zh-CN" sz="1600" dirty="0" err="1">
                <a:latin typeface="腾讯体" panose="02010600010101010101" charset="-122"/>
                <a:ea typeface="腾讯体" panose="02010600010101010101" charset="-122"/>
              </a:rPr>
              <a:t>fd</a:t>
            </a:r>
            <a:r>
              <a:rPr lang="zh-CN" altLang="en-US" sz="1600" dirty="0">
                <a:latin typeface="腾讯体" panose="02010600010101010101" charset="-122"/>
                <a:ea typeface="腾讯体" panose="02010600010101010101" charset="-122"/>
              </a:rPr>
              <a:t>、</a:t>
            </a:r>
            <a:r>
              <a:rPr lang="en-US" altLang="zh-CN" sz="1600" dirty="0">
                <a:latin typeface="腾讯体" panose="02010600010101010101" charset="-122"/>
                <a:ea typeface="腾讯体" panose="02010600010101010101" charset="-122"/>
              </a:rPr>
              <a:t>client</a:t>
            </a:r>
            <a:r>
              <a:rPr lang="zh-CN" altLang="en-US" sz="1600" dirty="0">
                <a:latin typeface="腾讯体" panose="02010600010101010101" charset="-122"/>
                <a:ea typeface="腾讯体" panose="02010600010101010101" charset="-122"/>
              </a:rPr>
              <a:t>列表、哈希信息，并通知缩容设备进行信息迁移，</a:t>
            </a:r>
            <a:endParaRPr lang="en-US" altLang="zh-CN" sz="1600" dirty="0">
              <a:latin typeface="腾讯体" panose="02010600010101010101" charset="-122"/>
              <a:ea typeface="腾讯体" panose="02010600010101010101" charset="-122"/>
            </a:endParaRPr>
          </a:p>
          <a:p>
            <a:r>
              <a:rPr lang="zh-CN" altLang="en-US" sz="1600" dirty="0">
                <a:latin typeface="腾讯体" panose="02010600010101010101" charset="-122"/>
                <a:ea typeface="腾讯体" panose="02010600010101010101" charset="-122"/>
              </a:rPr>
              <a:t>最后关闭缩容</a:t>
            </a:r>
            <a:r>
              <a:rPr lang="en-US" altLang="zh-CN" sz="1600" dirty="0">
                <a:latin typeface="腾讯体" panose="02010600010101010101" charset="-122"/>
                <a:ea typeface="腾讯体" panose="02010600010101010101" charset="-122"/>
              </a:rPr>
              <a:t>cache</a:t>
            </a:r>
            <a:r>
              <a:rPr lang="zh-CN" altLang="en-US" sz="1600" dirty="0">
                <a:latin typeface="腾讯体" panose="02010600010101010101" charset="-122"/>
                <a:ea typeface="腾讯体" panose="02010600010101010101" charset="-122"/>
              </a:rPr>
              <a:t>及其备份</a:t>
            </a:r>
            <a:endParaRPr lang="en-US" altLang="zh-CN" sz="1600" dirty="0">
              <a:latin typeface="腾讯体" panose="02010600010101010101" charset="-122"/>
              <a:ea typeface="腾讯体" panose="02010600010101010101" charset="-122"/>
            </a:endParaRPr>
          </a:p>
          <a:p>
            <a:endParaRPr lang="en-US" altLang="zh-CN" sz="1600" dirty="0">
              <a:latin typeface="腾讯体" panose="02010600010101010101" charset="-122"/>
              <a:ea typeface="腾讯体" panose="02010600010101010101" charset="-122"/>
            </a:endParaRPr>
          </a:p>
          <a:p>
            <a:r>
              <a:rPr lang="zh-CN" altLang="en-US" sz="1600" dirty="0">
                <a:latin typeface="腾讯体" panose="02010600010101010101" charset="-122"/>
                <a:ea typeface="腾讯体" panose="02010600010101010101" charset="-122"/>
              </a:rPr>
              <a:t>此外，在该部分同时增加终端监测，从而打印存活的主</a:t>
            </a:r>
            <a:r>
              <a:rPr lang="en-US" altLang="zh-CN" sz="1600" dirty="0">
                <a:latin typeface="腾讯体" panose="02010600010101010101" charset="-122"/>
                <a:ea typeface="腾讯体" panose="02010600010101010101" charset="-122"/>
              </a:rPr>
              <a:t>cache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849F42C-2DAE-424C-A4B8-3140182C3E9F}" type="slidenum">
              <a:rPr lang="zh-CN" altLang="en-US" smtClean="0"/>
              <a:pPr/>
              <a:t>7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179570293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/>
              <a:t>一致性哈希的基本原理是：将所有节点通过哈希算法映射成哈希值，并均匀分布在哈希环上。当收到</a:t>
            </a:r>
            <a:r>
              <a:rPr lang="en-US" altLang="zh-CN" dirty="0"/>
              <a:t>key</a:t>
            </a:r>
            <a:r>
              <a:rPr lang="zh-CN" altLang="en-US" dirty="0"/>
              <a:t>后，通过</a:t>
            </a:r>
            <a:r>
              <a:rPr lang="zh-CN" altLang="zh-CN" sz="16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哈希算法将其映射到环上，然后顺时针找到距离其最近的服务节点作为该</a:t>
            </a:r>
            <a:r>
              <a:rPr lang="en-US" altLang="zh-CN" sz="16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Key</a:t>
            </a:r>
            <a:r>
              <a:rPr lang="zh-CN" altLang="zh-CN" sz="16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将要与其通信的节点。</a:t>
            </a:r>
            <a:r>
              <a:rPr lang="zh-CN" altLang="en-US" sz="16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为了避免实际节点较少而引起数据倾斜，将虚拟节点映射成哈希值分布在哈希环上，并将虚拟节点映射到实际节点。</a:t>
            </a:r>
            <a:r>
              <a:rPr lang="zh-CN" altLang="en-US" dirty="0"/>
              <a:t>在一致性哈希部分提供四个方法：初始化、获取地址、增加节点、删除节点</a:t>
            </a:r>
            <a:endParaRPr lang="en-US" altLang="zh-CN" dirty="0"/>
          </a:p>
          <a:p>
            <a:r>
              <a:rPr lang="zh-CN" altLang="en-US" dirty="0"/>
              <a:t>在初始化方法中，初始化虚拟节点和实际节点的数量，从而实现虚拟节点哈希值计算和虚拟节点与实际节点的映射。</a:t>
            </a:r>
            <a:endParaRPr lang="en-US" altLang="zh-CN" dirty="0"/>
          </a:p>
          <a:p>
            <a:r>
              <a:rPr lang="zh-CN" altLang="en-US" dirty="0"/>
              <a:t>在获取地址方法中，将</a:t>
            </a:r>
            <a:r>
              <a:rPr lang="en-US" altLang="zh-CN" dirty="0"/>
              <a:t>key</a:t>
            </a:r>
            <a:r>
              <a:rPr lang="zh-CN" altLang="en-US" dirty="0"/>
              <a:t>值通过哈希算法映射到环上，</a:t>
            </a:r>
            <a:r>
              <a:rPr lang="zh-CN" altLang="zh-CN" sz="16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然后顺时针找到距离其最近的</a:t>
            </a:r>
            <a:r>
              <a:rPr lang="zh-CN" altLang="en-US" sz="16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虚拟</a:t>
            </a:r>
            <a:r>
              <a:rPr lang="zh-CN" altLang="zh-CN" sz="16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节点</a:t>
            </a:r>
            <a:r>
              <a:rPr lang="zh-CN" altLang="en-US" sz="16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进行返回</a:t>
            </a:r>
            <a:r>
              <a:rPr lang="zh-CN" altLang="zh-CN" sz="16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。</a:t>
            </a:r>
            <a:endParaRPr lang="en-US" altLang="zh-CN" sz="16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r>
              <a:rPr lang="zh-CN" altLang="en-US" sz="16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在增加节点方法中，增加新的映射</a:t>
            </a:r>
            <a:endParaRPr lang="en-US" altLang="zh-CN" sz="16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r>
              <a:rPr lang="zh-CN" altLang="en-US" dirty="0"/>
              <a:t>在删除节点方法中，删除最后一个映射。</a:t>
            </a:r>
            <a:endParaRPr lang="en-US" altLang="zh-CN" dirty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849F42C-2DAE-424C-A4B8-3140182C3E9F}" type="slidenum">
              <a:rPr lang="zh-CN" altLang="en-US" smtClean="0"/>
              <a:pPr/>
              <a:t>8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951008568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大家好，我是第二组的组长曹晨涛，接下来由我来给大家介绍我们组的</a:t>
            </a:r>
            <a:r>
              <a:rPr lang="en-US" altLang="zh-CN" dirty="0"/>
              <a:t>client</a:t>
            </a:r>
            <a:r>
              <a:rPr lang="zh-CN" altLang="en-US" dirty="0"/>
              <a:t>部分和</a:t>
            </a:r>
            <a:r>
              <a:rPr lang="en-US" altLang="zh-CN" dirty="0"/>
              <a:t>cache</a:t>
            </a:r>
            <a:r>
              <a:rPr lang="zh-CN" altLang="en-US" dirty="0"/>
              <a:t>部分，首先我们先介绍</a:t>
            </a:r>
            <a:r>
              <a:rPr lang="en-US" altLang="zh-CN" dirty="0"/>
              <a:t>client</a:t>
            </a:r>
            <a:r>
              <a:rPr lang="zh-CN" altLang="en-US" dirty="0"/>
              <a:t>部分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849F42C-2DAE-424C-A4B8-3140182C3E9F}" type="slidenum">
              <a:rPr lang="zh-CN" altLang="en-US" smtClean="0"/>
              <a:pPr/>
              <a:t>9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82706450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629154D-0F59-4EDE-A62B-D5F69AD87DB9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>
            <a:extLst>
              <a:ext uri="{FF2B5EF4-FFF2-40B4-BE49-F238E27FC236}">
                <a16:creationId xmlns:a16="http://schemas.microsoft.com/office/drawing/2014/main" id="{8FA51FD6-1CEA-45C1-B76E-15E55F6C5C69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BAD728C1-1C55-4728-848D-1109865A7BA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AF9D5C-6C1F-4D88-A3CB-7D9D45B307DF}" type="datetimeFigureOut">
              <a:rPr lang="zh-CN" altLang="en-US" smtClean="0"/>
              <a:t>2021/12/18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0B2E0D29-BFED-469C-BDC8-F2626D96963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AAC7F875-7C16-48D6-90B6-B04C193E153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F01B25-318D-4F05-AF21-A8B9802DA36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2944115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59F0367-6EA7-4E6C-9A4C-66110327ABA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172085FE-7B2F-4428-BD8A-D01BB94C009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6CA70EB8-0CB2-4ADB-9B82-BFE5425FBAD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AF9D5C-6C1F-4D88-A3CB-7D9D45B307DF}" type="datetimeFigureOut">
              <a:rPr lang="zh-CN" altLang="en-US" smtClean="0"/>
              <a:t>2021/12/18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B4F9E726-C407-4D4A-BA44-931E1DEE056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41DA83B3-F2B4-4495-88A8-37FDB2863DA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F01B25-318D-4F05-AF21-A8B9802DA36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6657023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tags" Target="../tags/tag1.xml"/><Relationship Id="rId13" Type="http://schemas.openxmlformats.org/officeDocument/2006/relationships/tags" Target="../tags/tag6.xml"/><Relationship Id="rId3" Type="http://schemas.openxmlformats.org/officeDocument/2006/relationships/slideLayout" Target="../slideLayouts/slideLayout3.xml"/><Relationship Id="rId7" Type="http://schemas.openxmlformats.org/officeDocument/2006/relationships/theme" Target="../theme/theme1.xml"/><Relationship Id="rId12" Type="http://schemas.openxmlformats.org/officeDocument/2006/relationships/tags" Target="../tags/tag5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tags" Target="../tags/tag4.xml"/><Relationship Id="rId5" Type="http://schemas.openxmlformats.org/officeDocument/2006/relationships/slideLayout" Target="../slideLayouts/slideLayout5.xml"/><Relationship Id="rId10" Type="http://schemas.openxmlformats.org/officeDocument/2006/relationships/tags" Target="../tags/tag3.xml"/><Relationship Id="rId4" Type="http://schemas.openxmlformats.org/officeDocument/2006/relationships/slideLayout" Target="../slideLayouts/slideLayout4.xml"/><Relationship Id="rId9" Type="http://schemas.openxmlformats.org/officeDocument/2006/relationships/tags" Target="../tags/tag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pattFill prst="lgGrid">
          <a:fgClr>
            <a:srgbClr val="E5E7FB"/>
          </a:fgClr>
          <a:bgClr>
            <a:srgbClr val="F8F2EF"/>
          </a:bgClr>
        </a:patt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  <p:custDataLst>
              <p:tags r:id="rId8"/>
            </p:custDataLst>
          </p:nvPr>
        </p:nvSpPr>
        <p:spPr>
          <a:xfrm>
            <a:off x="669882" y="432000"/>
            <a:ext cx="10852237" cy="648000"/>
          </a:xfrm>
          <a:prstGeom prst="rect">
            <a:avLst/>
          </a:prstGeom>
        </p:spPr>
        <p:txBody>
          <a:bodyPr vert="horz" lIns="101600" tIns="38100" rIns="76200" bIns="38100" rtlCol="0" anchor="ctr" anchorCtr="0">
            <a:noAutofit/>
          </a:bodyPr>
          <a:lstStyle/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  <p:custDataLst>
              <p:tags r:id="rId9"/>
            </p:custDataLst>
          </p:nvPr>
        </p:nvSpPr>
        <p:spPr>
          <a:xfrm>
            <a:off x="669882" y="1296000"/>
            <a:ext cx="10852237" cy="5040000"/>
          </a:xfrm>
          <a:prstGeom prst="rect">
            <a:avLst/>
          </a:prstGeom>
        </p:spPr>
        <p:txBody>
          <a:bodyPr vert="horz" lIns="101600" tIns="0" rIns="82550" bIns="0" rtlCol="0">
            <a:normAutofit/>
          </a:bodyPr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  <p:custDataLst>
              <p:tags r:id="rId10"/>
            </p:custDataLst>
          </p:nvPr>
        </p:nvSpPr>
        <p:spPr>
          <a:xfrm>
            <a:off x="879742" y="6349833"/>
            <a:ext cx="2700000" cy="3168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>
              <a:defRPr sz="1200" b="0" i="0">
                <a:solidFill>
                  <a:schemeClr val="tx1">
                    <a:tint val="75000"/>
                  </a:schemeClr>
                </a:solidFill>
                <a:latin typeface="SimHei" panose="02010609060101010101" pitchFamily="49" charset="-122"/>
                <a:ea typeface="SimHei" panose="02010609060101010101" pitchFamily="49" charset="-122"/>
              </a:defRPr>
            </a:lvl1pPr>
          </a:lstStyle>
          <a:p>
            <a:fld id="{760FBDFE-C587-4B4C-A407-44438C67B59E}" type="datetimeFigureOut">
              <a:rPr lang="zh-CN" altLang="en-US" smtClean="0"/>
              <a:pPr/>
              <a:t>2021/12/18</a:t>
            </a:fld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  <p:custDataLst>
              <p:tags r:id="rId11"/>
            </p:custDataLst>
          </p:nvPr>
        </p:nvSpPr>
        <p:spPr>
          <a:xfrm>
            <a:off x="4116000" y="6349833"/>
            <a:ext cx="3960000" cy="3168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>
              <a:defRPr sz="1200" b="0" i="0">
                <a:solidFill>
                  <a:schemeClr val="tx1">
                    <a:tint val="75000"/>
                  </a:schemeClr>
                </a:solidFill>
                <a:latin typeface="SimHei" panose="02010609060101010101" pitchFamily="49" charset="-122"/>
                <a:ea typeface="SimHei" panose="02010609060101010101" pitchFamily="49" charset="-122"/>
              </a:defRPr>
            </a:lvl1pPr>
          </a:lstStyle>
          <a:p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  <p:custDataLst>
              <p:tags r:id="rId12"/>
            </p:custDataLst>
          </p:nvPr>
        </p:nvSpPr>
        <p:spPr>
          <a:xfrm>
            <a:off x="8610600" y="6349833"/>
            <a:ext cx="2700000" cy="3168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r">
              <a:defRPr sz="1200" b="0" i="0">
                <a:solidFill>
                  <a:schemeClr val="tx1">
                    <a:tint val="75000"/>
                  </a:schemeClr>
                </a:solidFill>
                <a:latin typeface="SimHei" panose="02010609060101010101" pitchFamily="49" charset="-122"/>
                <a:ea typeface="SimHei" panose="02010609060101010101" pitchFamily="49" charset="-122"/>
              </a:defRPr>
            </a:lvl1pPr>
          </a:lstStyle>
          <a:p>
            <a:fld id="{49AE70B2-8BF9-45C0-BB95-33D1B9D3A854}" type="slidenum">
              <a:rPr lang="zh-CN" altLang="en-US" smtClean="0"/>
              <a:pPr/>
              <a:t>‹#›</a:t>
            </a:fld>
            <a:endParaRPr lang="zh-CN" altLang="en-US" dirty="0"/>
          </a:p>
        </p:txBody>
      </p:sp>
      <p:sp>
        <p:nvSpPr>
          <p:cNvPr id="7" name="KSO_TEMPLATE" hidden="1"/>
          <p:cNvSpPr/>
          <p:nvPr>
            <p:custDataLst>
              <p:tags r:id="rId13"/>
            </p:custDataLst>
          </p:nvPr>
        </p:nvSpPr>
        <p:spPr>
          <a:xfrm>
            <a:off x="0" y="0"/>
            <a:ext cx="0" cy="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b="0" i="0">
              <a:latin typeface="SimHei" panose="02010609060101010101" pitchFamily="49" charset="-122"/>
              <a:ea typeface="SimHei" panose="02010609060101010101" pitchFamily="49" charset="-122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</p:sldLayoutIdLst>
  <p:txStyles>
    <p:titleStyle>
      <a:lvl1pPr algn="l" defTabSz="914400" rtl="0" eaLnBrk="1" fontAlgn="auto" latinLnBrk="0" hangingPunct="1">
        <a:lnSpc>
          <a:spcPct val="100000"/>
        </a:lnSpc>
        <a:spcBef>
          <a:spcPct val="0"/>
        </a:spcBef>
        <a:buNone/>
        <a:defRPr sz="2800" b="0" i="0" u="none" strike="noStrike" kern="1200" cap="none" spc="200" normalizeH="0">
          <a:solidFill>
            <a:schemeClr val="tx1"/>
          </a:solidFill>
          <a:uFillTx/>
          <a:latin typeface="SimHei" panose="02010609060101010101" pitchFamily="49" charset="-122"/>
          <a:ea typeface="SimHei" panose="02010609060101010101" pitchFamily="49" charset="-122"/>
          <a:cs typeface="+mj-cs"/>
        </a:defRPr>
      </a:lvl1pPr>
    </p:titleStyle>
    <p:bodyStyle>
      <a:lvl1pPr marL="2286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90204" pitchFamily="34" charset="0"/>
        <a:buChar char="•"/>
        <a:defRPr sz="1600" b="0" i="0" u="none" strike="noStrike" kern="1200" cap="none" spc="150" normalizeH="0" baseline="0">
          <a:solidFill>
            <a:schemeClr val="tx1"/>
          </a:solidFill>
          <a:uFillTx/>
          <a:latin typeface="SimHei" panose="02010609060101010101" pitchFamily="49" charset="-122"/>
          <a:ea typeface="SimHei" panose="02010609060101010101" pitchFamily="49" charset="-122"/>
          <a:cs typeface="+mn-cs"/>
        </a:defRPr>
      </a:lvl1pPr>
      <a:lvl2pPr marL="6858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90204" pitchFamily="34" charset="0"/>
        <a:buChar char="•"/>
        <a:tabLst>
          <a:tab pos="1609725" algn="l"/>
        </a:tabLst>
        <a:defRPr sz="1600" b="0" i="0" u="none" strike="noStrike" kern="1200" cap="none" spc="150" normalizeH="0" baseline="0">
          <a:solidFill>
            <a:schemeClr val="tx1"/>
          </a:solidFill>
          <a:uFillTx/>
          <a:latin typeface="SimHei" panose="02010609060101010101" pitchFamily="49" charset="-122"/>
          <a:ea typeface="SimHei" panose="02010609060101010101" pitchFamily="49" charset="-122"/>
          <a:cs typeface="+mn-cs"/>
        </a:defRPr>
      </a:lvl2pPr>
      <a:lvl3pPr marL="11430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90204" pitchFamily="34" charset="0"/>
        <a:buChar char="•"/>
        <a:defRPr sz="1600" b="0" i="0" u="none" strike="noStrike" kern="1200" cap="none" spc="150" normalizeH="0" baseline="0">
          <a:solidFill>
            <a:schemeClr val="tx1"/>
          </a:solidFill>
          <a:uFillTx/>
          <a:latin typeface="SimHei" panose="02010609060101010101" pitchFamily="49" charset="-122"/>
          <a:ea typeface="SimHei" panose="02010609060101010101" pitchFamily="49" charset="-122"/>
          <a:cs typeface="+mn-cs"/>
        </a:defRPr>
      </a:lvl3pPr>
      <a:lvl4pPr marL="16002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90204" pitchFamily="34" charset="0"/>
        <a:buChar char="•"/>
        <a:defRPr sz="1600" b="0" i="0" u="none" strike="noStrike" kern="1200" cap="none" spc="150" normalizeH="0" baseline="0">
          <a:solidFill>
            <a:schemeClr val="tx1"/>
          </a:solidFill>
          <a:uFillTx/>
          <a:latin typeface="SimHei" panose="02010609060101010101" pitchFamily="49" charset="-122"/>
          <a:ea typeface="SimHei" panose="02010609060101010101" pitchFamily="49" charset="-122"/>
          <a:cs typeface="+mn-cs"/>
        </a:defRPr>
      </a:lvl4pPr>
      <a:lvl5pPr marL="20574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90204" pitchFamily="34" charset="0"/>
        <a:buChar char="•"/>
        <a:defRPr sz="1600" b="0" i="0" u="none" strike="noStrike" kern="1200" cap="none" spc="150" normalizeH="0" baseline="0">
          <a:solidFill>
            <a:schemeClr val="tx1"/>
          </a:solidFill>
          <a:uFillTx/>
          <a:latin typeface="SimHei" panose="02010609060101010101" pitchFamily="49" charset="-122"/>
          <a:ea typeface="SimHei" panose="02010609060101010101" pitchFamily="49" charset="-122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9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9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9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9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.sv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1.sv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5.png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emf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6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18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9.emf"/><Relationship Id="rId4" Type="http://schemas.openxmlformats.org/officeDocument/2006/relationships/package" Target="../embeddings/Microsoft_Visio_Drawing.vsdx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emf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6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21.emf"/><Relationship Id="rId4" Type="http://schemas.openxmlformats.org/officeDocument/2006/relationships/package" Target="../embeddings/Microsoft_Visio_Drawing1.vsdx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0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22.emf"/><Relationship Id="rId4" Type="http://schemas.openxmlformats.org/officeDocument/2006/relationships/package" Target="../embeddings/Microsoft_Visio_Drawing2.vsdx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1.xml"/><Relationship Id="rId7" Type="http://schemas.openxmlformats.org/officeDocument/2006/relationships/image" Target="../media/image24.emf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4.vml"/><Relationship Id="rId6" Type="http://schemas.openxmlformats.org/officeDocument/2006/relationships/package" Target="../embeddings/Microsoft_Visio_Drawing4.vsdx"/><Relationship Id="rId5" Type="http://schemas.openxmlformats.org/officeDocument/2006/relationships/image" Target="../media/image23.emf"/><Relationship Id="rId4" Type="http://schemas.openxmlformats.org/officeDocument/2006/relationships/package" Target="../embeddings/Microsoft_Visio_Drawing3.vsdx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emf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.emf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文本框 8">
            <a:extLst>
              <a:ext uri="{FF2B5EF4-FFF2-40B4-BE49-F238E27FC236}">
                <a16:creationId xmlns:a16="http://schemas.microsoft.com/office/drawing/2014/main" id="{70863247-5B67-4947-851D-E9F4E4539BB3}"/>
              </a:ext>
            </a:extLst>
          </p:cNvPr>
          <p:cNvSpPr txBox="1"/>
          <p:nvPr/>
        </p:nvSpPr>
        <p:spPr>
          <a:xfrm>
            <a:off x="1737061" y="2105561"/>
            <a:ext cx="10083038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8000" dirty="0">
                <a:latin typeface="腾讯体" panose="02010600010101010101" pitchFamily="2" charset="-122"/>
                <a:ea typeface="腾讯体" panose="02010600010101010101" pitchFamily="2" charset="-122"/>
              </a:rPr>
              <a:t>简单分布式缓存系统</a:t>
            </a: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095A6B6F-2DFC-4070-9EAB-01311EC54149}"/>
              </a:ext>
            </a:extLst>
          </p:cNvPr>
          <p:cNvSpPr txBox="1"/>
          <p:nvPr/>
        </p:nvSpPr>
        <p:spPr>
          <a:xfrm>
            <a:off x="2766811" y="4533364"/>
            <a:ext cx="665837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latin typeface="腾讯体" panose="02010600010101010101" charset="-122"/>
                <a:ea typeface="腾讯体" panose="02010600010101010101" charset="-122"/>
              </a:rPr>
              <a:t>第二组：</a:t>
            </a:r>
            <a:r>
              <a:rPr lang="zh-CN" altLang="zh-CN" dirty="0">
                <a:latin typeface="腾讯体" panose="02010600010101010101" charset="-122"/>
                <a:ea typeface="腾讯体" panose="02010600010101010101" charset="-122"/>
              </a:rPr>
              <a:t>曹晨涛 王</a:t>
            </a:r>
            <a:r>
              <a:rPr lang="zh-CN" altLang="en-US" dirty="0">
                <a:latin typeface="腾讯体" panose="02010600010101010101" charset="-122"/>
                <a:ea typeface="腾讯体" panose="02010600010101010101" charset="-122"/>
              </a:rPr>
              <a:t>易</a:t>
            </a:r>
            <a:r>
              <a:rPr lang="zh-CN" altLang="zh-CN" dirty="0">
                <a:latin typeface="腾讯体" panose="02010600010101010101" charset="-122"/>
                <a:ea typeface="腾讯体" panose="02010600010101010101" charset="-122"/>
              </a:rPr>
              <a:t>航 王琛 庞家明</a:t>
            </a:r>
            <a:r>
              <a:rPr lang="en-US" altLang="zh-CN" dirty="0">
                <a:latin typeface="腾讯体" panose="02010600010101010101" charset="-122"/>
                <a:ea typeface="腾讯体" panose="02010600010101010101" charset="-122"/>
              </a:rPr>
              <a:t> </a:t>
            </a:r>
            <a:r>
              <a:rPr lang="zh-CN" altLang="zh-CN" dirty="0">
                <a:latin typeface="腾讯体" panose="02010600010101010101" charset="-122"/>
                <a:ea typeface="腾讯体" panose="02010600010101010101" charset="-122"/>
              </a:rPr>
              <a:t>牛鹏程 宋耀辉 李明悦</a:t>
            </a:r>
            <a:endParaRPr lang="zh-CN" altLang="en-US" dirty="0">
              <a:latin typeface="腾讯体" panose="02010600010101010101" charset="-122"/>
              <a:ea typeface="腾讯体" panose="02010600010101010101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508608910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680"/>
    </mc:Choice>
    <mc:Fallback>
      <p:transition spd="slow" advTm="680"/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形 5">
            <a:extLst>
              <a:ext uri="{FF2B5EF4-FFF2-40B4-BE49-F238E27FC236}">
                <a16:creationId xmlns:a16="http://schemas.microsoft.com/office/drawing/2014/main" id="{9D021CDF-1E68-49BB-A444-AE58FF533161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>
            <a:off x="1468519" y="2004865"/>
            <a:ext cx="8934450" cy="3790950"/>
          </a:xfrm>
          <a:prstGeom prst="rect">
            <a:avLst/>
          </a:prstGeom>
        </p:spPr>
      </p:pic>
      <p:sp>
        <p:nvSpPr>
          <p:cNvPr id="7" name="文本框 6">
            <a:extLst>
              <a:ext uri="{FF2B5EF4-FFF2-40B4-BE49-F238E27FC236}">
                <a16:creationId xmlns:a16="http://schemas.microsoft.com/office/drawing/2014/main" id="{24002365-EF63-45ED-8037-E0DA99FEF334}"/>
              </a:ext>
            </a:extLst>
          </p:cNvPr>
          <p:cNvSpPr txBox="1"/>
          <p:nvPr/>
        </p:nvSpPr>
        <p:spPr>
          <a:xfrm>
            <a:off x="689317" y="464233"/>
            <a:ext cx="2441694" cy="76944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4400" dirty="0">
                <a:latin typeface="腾讯体" panose="02010600010101010101" pitchFamily="2" charset="-122"/>
                <a:ea typeface="腾讯体" panose="02010600010101010101" pitchFamily="2" charset="-122"/>
              </a:rPr>
              <a:t>运行流程</a:t>
            </a: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3810CAF7-5D04-422F-B81B-7D2BBB157021}"/>
              </a:ext>
            </a:extLst>
          </p:cNvPr>
          <p:cNvSpPr txBox="1"/>
          <p:nvPr/>
        </p:nvSpPr>
        <p:spPr>
          <a:xfrm>
            <a:off x="689317" y="1429691"/>
            <a:ext cx="460013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>
                <a:latin typeface="腾讯体" panose="02010600010101010101" pitchFamily="2" charset="-122"/>
                <a:ea typeface="腾讯体" panose="02010600010101010101" pitchFamily="2" charset="-122"/>
              </a:rPr>
              <a:t>多进程</a:t>
            </a:r>
          </a:p>
        </p:txBody>
      </p:sp>
    </p:spTree>
    <p:extLst>
      <p:ext uri="{BB962C8B-B14F-4D97-AF65-F5344CB8AC3E}">
        <p14:creationId xmlns:p14="http://schemas.microsoft.com/office/powerpoint/2010/main" val="1128405185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163"/>
    </mc:Choice>
    <mc:Fallback>
      <p:transition spd="slow" advTm="163"/>
    </mc:Fallback>
  </mc:AlternateContent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>
            <a:extLst>
              <a:ext uri="{FF2B5EF4-FFF2-40B4-BE49-F238E27FC236}">
                <a16:creationId xmlns:a16="http://schemas.microsoft.com/office/drawing/2014/main" id="{DE6D931D-3E97-4664-8842-65BBFA969D5D}"/>
              </a:ext>
            </a:extLst>
          </p:cNvPr>
          <p:cNvSpPr txBox="1"/>
          <p:nvPr/>
        </p:nvSpPr>
        <p:spPr>
          <a:xfrm>
            <a:off x="689317" y="464233"/>
            <a:ext cx="2441694" cy="76944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4400" dirty="0">
                <a:latin typeface="腾讯体" panose="02010600010101010101" pitchFamily="2" charset="-122"/>
                <a:ea typeface="腾讯体" panose="02010600010101010101" pitchFamily="2" charset="-122"/>
              </a:rPr>
              <a:t>运行流程</a:t>
            </a: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A018CFE0-7C27-45E1-9277-5720AEFB4009}"/>
              </a:ext>
            </a:extLst>
          </p:cNvPr>
          <p:cNvSpPr txBox="1"/>
          <p:nvPr/>
        </p:nvSpPr>
        <p:spPr>
          <a:xfrm>
            <a:off x="689317" y="1429691"/>
            <a:ext cx="460013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 err="1">
                <a:latin typeface="腾讯体" panose="02010600010101010101" pitchFamily="2" charset="-122"/>
                <a:ea typeface="腾讯体" panose="02010600010101010101" pitchFamily="2" charset="-122"/>
              </a:rPr>
              <a:t>epoll</a:t>
            </a:r>
            <a:endParaRPr lang="zh-CN" altLang="en-US" sz="2400" dirty="0">
              <a:latin typeface="腾讯体" panose="02010600010101010101" pitchFamily="2" charset="-122"/>
              <a:ea typeface="腾讯体" panose="02010600010101010101" pitchFamily="2" charset="-122"/>
            </a:endParaRPr>
          </a:p>
        </p:txBody>
      </p:sp>
      <p:pic>
        <p:nvPicPr>
          <p:cNvPr id="9" name="图形 8">
            <a:extLst>
              <a:ext uri="{FF2B5EF4-FFF2-40B4-BE49-F238E27FC236}">
                <a16:creationId xmlns:a16="http://schemas.microsoft.com/office/drawing/2014/main" id="{C6D36F62-614B-43FD-BB28-A8F9CE983456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>
            <a:off x="4089769" y="659330"/>
            <a:ext cx="4243811" cy="5941336"/>
          </a:xfrm>
          <a:prstGeom prst="rect">
            <a:avLst/>
          </a:prstGeom>
        </p:spPr>
      </p:pic>
      <p:sp>
        <p:nvSpPr>
          <p:cNvPr id="10" name="文本框 9">
            <a:extLst>
              <a:ext uri="{FF2B5EF4-FFF2-40B4-BE49-F238E27FC236}">
                <a16:creationId xmlns:a16="http://schemas.microsoft.com/office/drawing/2014/main" id="{8318DD95-FE10-4D7A-804F-60A8D7C21D31}"/>
              </a:ext>
            </a:extLst>
          </p:cNvPr>
          <p:cNvSpPr txBox="1"/>
          <p:nvPr/>
        </p:nvSpPr>
        <p:spPr>
          <a:xfrm>
            <a:off x="9854239" y="5203100"/>
            <a:ext cx="201948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>
                <a:latin typeface="腾讯体" panose="02010600010101010101" pitchFamily="2" charset="-122"/>
                <a:ea typeface="腾讯体" panose="02010600010101010101" pitchFamily="2" charset="-122"/>
              </a:rPr>
              <a:t>收发包管理</a:t>
            </a:r>
          </a:p>
        </p:txBody>
      </p:sp>
      <p:cxnSp>
        <p:nvCxnSpPr>
          <p:cNvPr id="12" name="直接箭头连接符 11">
            <a:extLst>
              <a:ext uri="{FF2B5EF4-FFF2-40B4-BE49-F238E27FC236}">
                <a16:creationId xmlns:a16="http://schemas.microsoft.com/office/drawing/2014/main" id="{1F625A26-BF3E-4EB0-A83A-B3C7102A55E5}"/>
              </a:ext>
            </a:extLst>
          </p:cNvPr>
          <p:cNvCxnSpPr>
            <a:cxnSpLocks/>
          </p:cNvCxnSpPr>
          <p:nvPr/>
        </p:nvCxnSpPr>
        <p:spPr>
          <a:xfrm flipV="1">
            <a:off x="7553325" y="5649344"/>
            <a:ext cx="2190967" cy="741931"/>
          </a:xfrm>
          <a:prstGeom prst="straightConnector1">
            <a:avLst/>
          </a:prstGeom>
          <a:ln w="38100">
            <a:solidFill>
              <a:srgbClr val="1E6FFF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箭头连接符 12">
            <a:extLst>
              <a:ext uri="{FF2B5EF4-FFF2-40B4-BE49-F238E27FC236}">
                <a16:creationId xmlns:a16="http://schemas.microsoft.com/office/drawing/2014/main" id="{A51DA30E-330C-4699-8E4F-1926479E67FB}"/>
              </a:ext>
            </a:extLst>
          </p:cNvPr>
          <p:cNvCxnSpPr>
            <a:cxnSpLocks/>
          </p:cNvCxnSpPr>
          <p:nvPr/>
        </p:nvCxnSpPr>
        <p:spPr>
          <a:xfrm>
            <a:off x="7788297" y="4382735"/>
            <a:ext cx="2040836" cy="963420"/>
          </a:xfrm>
          <a:prstGeom prst="straightConnector1">
            <a:avLst/>
          </a:prstGeom>
          <a:ln w="38100">
            <a:solidFill>
              <a:srgbClr val="1E6FFF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文本框 15">
            <a:extLst>
              <a:ext uri="{FF2B5EF4-FFF2-40B4-BE49-F238E27FC236}">
                <a16:creationId xmlns:a16="http://schemas.microsoft.com/office/drawing/2014/main" id="{AA29F62F-0C75-4C4A-86A2-864E9246FECC}"/>
              </a:ext>
            </a:extLst>
          </p:cNvPr>
          <p:cNvSpPr txBox="1"/>
          <p:nvPr/>
        </p:nvSpPr>
        <p:spPr>
          <a:xfrm>
            <a:off x="449167" y="4151903"/>
            <a:ext cx="237243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>
                <a:latin typeface="腾讯体" panose="02010600010101010101" pitchFamily="2" charset="-122"/>
                <a:ea typeface="腾讯体" panose="02010600010101010101" pitchFamily="2" charset="-122"/>
              </a:rPr>
              <a:t>应用层超时重传</a:t>
            </a:r>
          </a:p>
        </p:txBody>
      </p:sp>
      <p:cxnSp>
        <p:nvCxnSpPr>
          <p:cNvPr id="17" name="直接箭头连接符 16">
            <a:extLst>
              <a:ext uri="{FF2B5EF4-FFF2-40B4-BE49-F238E27FC236}">
                <a16:creationId xmlns:a16="http://schemas.microsoft.com/office/drawing/2014/main" id="{9B4A2B52-F3A8-4059-BB80-F8A820E18E12}"/>
              </a:ext>
            </a:extLst>
          </p:cNvPr>
          <p:cNvCxnSpPr>
            <a:cxnSpLocks/>
          </p:cNvCxnSpPr>
          <p:nvPr/>
        </p:nvCxnSpPr>
        <p:spPr>
          <a:xfrm flipH="1">
            <a:off x="1961937" y="2078927"/>
            <a:ext cx="2457663" cy="2072976"/>
          </a:xfrm>
          <a:prstGeom prst="straightConnector1">
            <a:avLst/>
          </a:prstGeom>
          <a:ln w="38100">
            <a:solidFill>
              <a:srgbClr val="1E6FFF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直接箭头连接符 19">
            <a:extLst>
              <a:ext uri="{FF2B5EF4-FFF2-40B4-BE49-F238E27FC236}">
                <a16:creationId xmlns:a16="http://schemas.microsoft.com/office/drawing/2014/main" id="{A1BCCC1B-72B5-48C2-9666-69E96385E989}"/>
              </a:ext>
            </a:extLst>
          </p:cNvPr>
          <p:cNvCxnSpPr>
            <a:cxnSpLocks/>
          </p:cNvCxnSpPr>
          <p:nvPr/>
        </p:nvCxnSpPr>
        <p:spPr>
          <a:xfrm flipH="1" flipV="1">
            <a:off x="2040127" y="4675278"/>
            <a:ext cx="2208023" cy="189167"/>
          </a:xfrm>
          <a:prstGeom prst="straightConnector1">
            <a:avLst/>
          </a:prstGeom>
          <a:ln w="38100">
            <a:solidFill>
              <a:srgbClr val="1E6FFF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450640884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1470"/>
    </mc:Choice>
    <mc:Fallback>
      <p:transition spd="slow" advTm="1470"/>
    </mc:Fallback>
  </mc:AlternateContent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>
            <a:extLst>
              <a:ext uri="{FF2B5EF4-FFF2-40B4-BE49-F238E27FC236}">
                <a16:creationId xmlns:a16="http://schemas.microsoft.com/office/drawing/2014/main" id="{317977D2-4740-45A4-85CE-207B21C6EADA}"/>
              </a:ext>
            </a:extLst>
          </p:cNvPr>
          <p:cNvSpPr txBox="1"/>
          <p:nvPr/>
        </p:nvSpPr>
        <p:spPr>
          <a:xfrm>
            <a:off x="689317" y="464233"/>
            <a:ext cx="3382657" cy="76944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4400" dirty="0">
                <a:latin typeface="腾讯体" panose="02010600010101010101" pitchFamily="2" charset="-122"/>
                <a:ea typeface="腾讯体" panose="02010600010101010101" pitchFamily="2" charset="-122"/>
              </a:rPr>
              <a:t>Class Timer</a:t>
            </a:r>
            <a:endParaRPr lang="zh-CN" altLang="en-US" sz="4400" dirty="0">
              <a:latin typeface="腾讯体" panose="02010600010101010101" pitchFamily="2" charset="-122"/>
              <a:ea typeface="腾讯体" panose="02010600010101010101" pitchFamily="2" charset="-122"/>
            </a:endParaRPr>
          </a:p>
        </p:txBody>
      </p:sp>
      <p:pic>
        <p:nvPicPr>
          <p:cNvPr id="12" name="图片 11" descr="文本&#10;&#10;描述已自动生成">
            <a:extLst>
              <a:ext uri="{FF2B5EF4-FFF2-40B4-BE49-F238E27FC236}">
                <a16:creationId xmlns:a16="http://schemas.microsoft.com/office/drawing/2014/main" id="{B8D0F679-AFC7-4053-B5F3-7AAAC85E9B4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89317" y="2087373"/>
            <a:ext cx="10211235" cy="3741005"/>
          </a:xfrm>
          <a:prstGeom prst="rect">
            <a:avLst/>
          </a:prstGeom>
        </p:spPr>
      </p:pic>
      <p:sp>
        <p:nvSpPr>
          <p:cNvPr id="10" name="文本框 9">
            <a:extLst>
              <a:ext uri="{FF2B5EF4-FFF2-40B4-BE49-F238E27FC236}">
                <a16:creationId xmlns:a16="http://schemas.microsoft.com/office/drawing/2014/main" id="{98C51004-9876-4B76-AD37-4F34D154773B}"/>
              </a:ext>
            </a:extLst>
          </p:cNvPr>
          <p:cNvSpPr txBox="1"/>
          <p:nvPr/>
        </p:nvSpPr>
        <p:spPr>
          <a:xfrm>
            <a:off x="689317" y="1429691"/>
            <a:ext cx="460013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zh-CN" sz="2400" dirty="0">
                <a:effectLst/>
                <a:latin typeface="腾讯体" panose="02010600010101010101" pitchFamily="2" charset="-122"/>
                <a:ea typeface="腾讯体" panose="02010600010101010101" pitchFamily="2" charset="-122"/>
                <a:cs typeface="Times New Roman" panose="02020603050405020304" pitchFamily="18" charset="0"/>
              </a:rPr>
              <a:t>基于链表和信号</a:t>
            </a:r>
            <a:r>
              <a:rPr lang="zh-CN" altLang="en-US" sz="2400" dirty="0">
                <a:effectLst/>
                <a:latin typeface="腾讯体" panose="02010600010101010101" pitchFamily="2" charset="-122"/>
                <a:ea typeface="腾讯体" panose="02010600010101010101" pitchFamily="2" charset="-122"/>
                <a:cs typeface="Times New Roman" panose="02020603050405020304" pitchFamily="18" charset="0"/>
              </a:rPr>
              <a:t>的定时器</a:t>
            </a:r>
            <a:endParaRPr lang="zh-CN" altLang="en-US" sz="2400" dirty="0">
              <a:latin typeface="腾讯体" panose="02010600010101010101" pitchFamily="2" charset="-122"/>
              <a:ea typeface="腾讯体" panose="02010600010101010101" pitchFamily="2" charset="-122"/>
            </a:endParaRPr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id="{EF9A4F30-1B5A-40DA-B81A-3391E552E9B7}"/>
              </a:ext>
            </a:extLst>
          </p:cNvPr>
          <p:cNvSpPr txBox="1"/>
          <p:nvPr/>
        </p:nvSpPr>
        <p:spPr>
          <a:xfrm>
            <a:off x="9040306" y="618120"/>
            <a:ext cx="246237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>
                <a:solidFill>
                  <a:srgbClr val="1E6FFF"/>
                </a:solidFill>
                <a:latin typeface="腾讯体" panose="02010600010101010101" pitchFamily="2" charset="-122"/>
                <a:ea typeface="腾讯体" panose="02010600010101010101" pitchFamily="2" charset="-122"/>
              </a:rPr>
              <a:t>应用层超时重传</a:t>
            </a:r>
          </a:p>
        </p:txBody>
      </p:sp>
    </p:spTree>
    <p:extLst>
      <p:ext uri="{BB962C8B-B14F-4D97-AF65-F5344CB8AC3E}">
        <p14:creationId xmlns:p14="http://schemas.microsoft.com/office/powerpoint/2010/main" val="711171504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987"/>
    </mc:Choice>
    <mc:Fallback>
      <p:transition spd="slow" advTm="987"/>
    </mc:Fallback>
  </mc:AlternateContent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>
            <a:extLst>
              <a:ext uri="{FF2B5EF4-FFF2-40B4-BE49-F238E27FC236}">
                <a16:creationId xmlns:a16="http://schemas.microsoft.com/office/drawing/2014/main" id="{317977D2-4740-45A4-85CE-207B21C6EADA}"/>
              </a:ext>
            </a:extLst>
          </p:cNvPr>
          <p:cNvSpPr txBox="1"/>
          <p:nvPr/>
        </p:nvSpPr>
        <p:spPr>
          <a:xfrm>
            <a:off x="689317" y="464233"/>
            <a:ext cx="3382657" cy="76944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4400" dirty="0">
                <a:latin typeface="腾讯体" panose="02010600010101010101" pitchFamily="2" charset="-122"/>
                <a:ea typeface="腾讯体" panose="02010600010101010101" pitchFamily="2" charset="-122"/>
              </a:rPr>
              <a:t>Class Timer</a:t>
            </a:r>
            <a:endParaRPr lang="zh-CN" altLang="en-US" sz="4400" dirty="0">
              <a:latin typeface="腾讯体" panose="02010600010101010101" pitchFamily="2" charset="-122"/>
              <a:ea typeface="腾讯体" panose="02010600010101010101" pitchFamily="2" charset="-122"/>
            </a:endParaRP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98C51004-9876-4B76-AD37-4F34D154773B}"/>
              </a:ext>
            </a:extLst>
          </p:cNvPr>
          <p:cNvSpPr txBox="1"/>
          <p:nvPr/>
        </p:nvSpPr>
        <p:spPr>
          <a:xfrm>
            <a:off x="689317" y="1429691"/>
            <a:ext cx="460013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zh-CN" sz="2400" dirty="0">
                <a:effectLst/>
                <a:latin typeface="腾讯体" panose="02010600010101010101" pitchFamily="2" charset="-122"/>
                <a:ea typeface="腾讯体" panose="02010600010101010101" pitchFamily="2" charset="-122"/>
                <a:cs typeface="Times New Roman" panose="02020603050405020304" pitchFamily="18" charset="0"/>
              </a:rPr>
              <a:t>基于链表和信号</a:t>
            </a:r>
            <a:r>
              <a:rPr lang="zh-CN" altLang="en-US" sz="2400" dirty="0">
                <a:effectLst/>
                <a:latin typeface="腾讯体" panose="02010600010101010101" pitchFamily="2" charset="-122"/>
                <a:ea typeface="腾讯体" panose="02010600010101010101" pitchFamily="2" charset="-122"/>
                <a:cs typeface="Times New Roman" panose="02020603050405020304" pitchFamily="18" charset="0"/>
              </a:rPr>
              <a:t>的定时器</a:t>
            </a:r>
            <a:endParaRPr lang="zh-CN" altLang="en-US" sz="2400" dirty="0">
              <a:latin typeface="腾讯体" panose="02010600010101010101" pitchFamily="2" charset="-122"/>
              <a:ea typeface="腾讯体" panose="02010600010101010101" pitchFamily="2" charset="-122"/>
            </a:endParaRPr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id="{EF9A4F30-1B5A-40DA-B81A-3391E552E9B7}"/>
              </a:ext>
            </a:extLst>
          </p:cNvPr>
          <p:cNvSpPr txBox="1"/>
          <p:nvPr/>
        </p:nvSpPr>
        <p:spPr>
          <a:xfrm>
            <a:off x="9040306" y="618120"/>
            <a:ext cx="233784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>
                <a:solidFill>
                  <a:srgbClr val="1E6FFF"/>
                </a:solidFill>
                <a:latin typeface="腾讯体" panose="02010600010101010101" pitchFamily="2" charset="-122"/>
                <a:ea typeface="腾讯体" panose="02010600010101010101" pitchFamily="2" charset="-122"/>
              </a:rPr>
              <a:t>应用层超时重传</a:t>
            </a:r>
          </a:p>
        </p:txBody>
      </p:sp>
      <p:pic>
        <p:nvPicPr>
          <p:cNvPr id="6" name="图片 5" descr="文本&#10;&#10;描述已自动生成">
            <a:extLst>
              <a:ext uri="{FF2B5EF4-FFF2-40B4-BE49-F238E27FC236}">
                <a16:creationId xmlns:a16="http://schemas.microsoft.com/office/drawing/2014/main" id="{178F8658-F7E3-476E-8690-96DCBD227A5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24972" y="2439435"/>
            <a:ext cx="10511779" cy="331091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62369747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303"/>
    </mc:Choice>
    <mc:Fallback>
      <p:transition spd="slow" advTm="303"/>
    </mc:Fallback>
  </mc:AlternateContent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>
            <a:extLst>
              <a:ext uri="{FF2B5EF4-FFF2-40B4-BE49-F238E27FC236}">
                <a16:creationId xmlns:a16="http://schemas.microsoft.com/office/drawing/2014/main" id="{31EDD513-8FE8-46CE-912D-95E5DAF2D6BB}"/>
              </a:ext>
            </a:extLst>
          </p:cNvPr>
          <p:cNvSpPr txBox="1"/>
          <p:nvPr/>
        </p:nvSpPr>
        <p:spPr>
          <a:xfrm>
            <a:off x="689317" y="464233"/>
            <a:ext cx="2451312" cy="76944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4400" dirty="0">
                <a:latin typeface="腾讯体" panose="02010600010101010101" pitchFamily="2" charset="-122"/>
                <a:ea typeface="腾讯体" panose="02010600010101010101" pitchFamily="2" charset="-122"/>
              </a:rPr>
              <a:t>Key-List</a:t>
            </a:r>
            <a:endParaRPr lang="zh-CN" altLang="en-US" sz="4400" dirty="0">
              <a:latin typeface="腾讯体" panose="02010600010101010101" pitchFamily="2" charset="-122"/>
              <a:ea typeface="腾讯体" panose="02010600010101010101" pitchFamily="2" charset="-122"/>
            </a:endParaRP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7BEE6D9F-561E-478B-89E8-877A2E297362}"/>
              </a:ext>
            </a:extLst>
          </p:cNvPr>
          <p:cNvSpPr txBox="1"/>
          <p:nvPr/>
        </p:nvSpPr>
        <p:spPr>
          <a:xfrm>
            <a:off x="689317" y="1310566"/>
            <a:ext cx="229898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>
                <a:effectLst/>
                <a:latin typeface="腾讯体" panose="02010600010101010101" pitchFamily="2" charset="-122"/>
                <a:ea typeface="腾讯体" panose="02010600010101010101" pitchFamily="2" charset="-122"/>
                <a:cs typeface="Times New Roman" panose="02020603050405020304" pitchFamily="18" charset="0"/>
              </a:rPr>
              <a:t>哈希表</a:t>
            </a:r>
            <a:r>
              <a:rPr lang="zh-CN" altLang="en-US" sz="2400" dirty="0">
                <a:latin typeface="腾讯体" panose="02010600010101010101" pitchFamily="2" charset="-122"/>
                <a:ea typeface="腾讯体" panose="02010600010101010101" pitchFamily="2" charset="-122"/>
                <a:cs typeface="Times New Roman" panose="02020603050405020304" pitchFamily="18" charset="0"/>
              </a:rPr>
              <a:t>、链表</a:t>
            </a:r>
            <a:endParaRPr lang="zh-CN" altLang="en-US" sz="2400" dirty="0">
              <a:latin typeface="腾讯体" panose="02010600010101010101" pitchFamily="2" charset="-122"/>
              <a:ea typeface="腾讯体" panose="02010600010101010101" pitchFamily="2" charset="-122"/>
            </a:endParaRPr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028B4E18-F6CB-4B04-9E46-599C54E1F288}"/>
              </a:ext>
            </a:extLst>
          </p:cNvPr>
          <p:cNvSpPr txBox="1"/>
          <p:nvPr/>
        </p:nvSpPr>
        <p:spPr>
          <a:xfrm>
            <a:off x="9643772" y="618120"/>
            <a:ext cx="185891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>
                <a:solidFill>
                  <a:srgbClr val="1E6FFF"/>
                </a:solidFill>
                <a:latin typeface="腾讯体" panose="02010600010101010101" pitchFamily="2" charset="-122"/>
                <a:ea typeface="腾讯体" panose="02010600010101010101" pitchFamily="2" charset="-122"/>
              </a:rPr>
              <a:t>收发包管理</a:t>
            </a:r>
          </a:p>
        </p:txBody>
      </p:sp>
      <p:pic>
        <p:nvPicPr>
          <p:cNvPr id="5" name="图片 4" descr="手机屏幕截图&#10;&#10;描述已自动生成">
            <a:extLst>
              <a:ext uri="{FF2B5EF4-FFF2-40B4-BE49-F238E27FC236}">
                <a16:creationId xmlns:a16="http://schemas.microsoft.com/office/drawing/2014/main" id="{AFDCDC5E-ADD6-4358-B63D-886D47B2C5B5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89317" y="2070913"/>
            <a:ext cx="10488818" cy="1136520"/>
          </a:xfrm>
          <a:prstGeom prst="rect">
            <a:avLst/>
          </a:prstGeom>
        </p:spPr>
      </p:pic>
      <p:sp>
        <p:nvSpPr>
          <p:cNvPr id="6" name="文本框 5">
            <a:extLst>
              <a:ext uri="{FF2B5EF4-FFF2-40B4-BE49-F238E27FC236}">
                <a16:creationId xmlns:a16="http://schemas.microsoft.com/office/drawing/2014/main" id="{CA7F3DC6-48BE-474E-BD93-990993E52E9B}"/>
              </a:ext>
            </a:extLst>
          </p:cNvPr>
          <p:cNvSpPr txBox="1"/>
          <p:nvPr/>
        </p:nvSpPr>
        <p:spPr>
          <a:xfrm>
            <a:off x="689317" y="3739192"/>
            <a:ext cx="1313180" cy="76944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4400" dirty="0">
                <a:latin typeface="腾讯体" panose="02010600010101010101" pitchFamily="2" charset="-122"/>
                <a:ea typeface="腾讯体" panose="02010600010101010101" pitchFamily="2" charset="-122"/>
              </a:rPr>
              <a:t>日志</a:t>
            </a: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F12C376B-B067-4756-929F-8CC12EC3EEBE}"/>
              </a:ext>
            </a:extLst>
          </p:cNvPr>
          <p:cNvSpPr txBox="1"/>
          <p:nvPr/>
        </p:nvSpPr>
        <p:spPr>
          <a:xfrm>
            <a:off x="689317" y="4508633"/>
            <a:ext cx="261949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>
                <a:effectLst/>
                <a:latin typeface="腾讯体" panose="02010600010101010101" pitchFamily="2" charset="-122"/>
                <a:ea typeface="腾讯体" panose="02010600010101010101" pitchFamily="2" charset="-122"/>
                <a:cs typeface="Times New Roman" panose="02020603050405020304" pitchFamily="18" charset="0"/>
              </a:rPr>
              <a:t>easylogging++</a:t>
            </a:r>
            <a:endParaRPr lang="zh-CN" altLang="en-US" sz="2400" dirty="0">
              <a:latin typeface="腾讯体" panose="02010600010101010101" pitchFamily="2" charset="-122"/>
              <a:ea typeface="腾讯体" panose="02010600010101010101" pitchFamily="2" charset="-122"/>
            </a:endParaRPr>
          </a:p>
        </p:txBody>
      </p:sp>
      <p:pic>
        <p:nvPicPr>
          <p:cNvPr id="10" name="图片 9">
            <a:extLst>
              <a:ext uri="{FF2B5EF4-FFF2-40B4-BE49-F238E27FC236}">
                <a16:creationId xmlns:a16="http://schemas.microsoft.com/office/drawing/2014/main" id="{130A9F5A-EFF8-4338-B404-F807DF48B9AB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9317" y="5171479"/>
            <a:ext cx="10591399" cy="113652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74975477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427"/>
    </mc:Choice>
    <mc:Fallback>
      <p:transition spd="slow" advTm="427"/>
    </mc:Fallback>
  </mc:AlternateContent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副标题 2">
            <a:extLst>
              <a:ext uri="{FF2B5EF4-FFF2-40B4-BE49-F238E27FC236}">
                <a16:creationId xmlns:a16="http://schemas.microsoft.com/office/drawing/2014/main" id="{252632C8-DDEA-4A53-A0A0-3DFD5BA8572D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719622" y="2360488"/>
            <a:ext cx="9144000" cy="1655762"/>
          </a:xfrm>
        </p:spPr>
        <p:txBody>
          <a:bodyPr>
            <a:normAutofit/>
          </a:bodyPr>
          <a:lstStyle/>
          <a:p>
            <a:r>
              <a:rPr lang="en-US" altLang="zh-CN" sz="8000" dirty="0">
                <a:latin typeface="腾讯体" panose="02010600010101010101" charset="-122"/>
                <a:ea typeface="腾讯体" panose="02010600010101010101" charset="-122"/>
              </a:rPr>
              <a:t>Cache</a:t>
            </a:r>
            <a:endParaRPr lang="zh-CN" altLang="en-US" sz="8000" dirty="0">
              <a:latin typeface="腾讯体" panose="02010600010101010101" charset="-122"/>
              <a:ea typeface="腾讯体" panose="02010600010101010101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3406326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181"/>
    </mc:Choice>
    <mc:Fallback>
      <p:transition spd="slow" advTm="181"/>
    </mc:Fallback>
  </mc:AlternateContent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E97490B9-E868-4509-B3A6-0F8E3B8F2A7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sz="3200" dirty="0">
                <a:latin typeface="腾讯体" panose="02010600030101010101" charset="-122"/>
                <a:ea typeface="腾讯体" panose="02010600030101010101" charset="-122"/>
              </a:rPr>
              <a:t>主流程</a:t>
            </a:r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DFD5F523-B95D-42B1-BA07-56E6A4C0D4E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24136" y="1588851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14" name="图片 13">
            <a:extLst>
              <a:ext uri="{FF2B5EF4-FFF2-40B4-BE49-F238E27FC236}">
                <a16:creationId xmlns:a16="http://schemas.microsoft.com/office/drawing/2014/main" id="{72D37F5D-C7B6-4EDB-95AD-ABE340C7089C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699036" y="1234900"/>
            <a:ext cx="7403527" cy="43882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0131278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1168"/>
    </mc:Choice>
    <mc:Fallback>
      <p:transition spd="slow" advTm="1168"/>
    </mc:Fallback>
  </mc:AlternateContent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AA56384-28BB-414B-A786-C24EB269936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44285" y="1209377"/>
            <a:ext cx="10852237" cy="648000"/>
          </a:xfrm>
        </p:spPr>
        <p:txBody>
          <a:bodyPr>
            <a:normAutofit/>
          </a:bodyPr>
          <a:lstStyle/>
          <a:p>
            <a:r>
              <a:rPr lang="en-US" altLang="zh-CN" sz="2400" dirty="0">
                <a:latin typeface="腾讯体" panose="02010600010101010101" charset="-122"/>
                <a:ea typeface="腾讯体" panose="02010600010101010101" charset="-122"/>
              </a:rPr>
              <a:t>LRU</a:t>
            </a:r>
            <a:r>
              <a:rPr lang="zh-CN" altLang="en-US" sz="2400" dirty="0">
                <a:latin typeface="腾讯体" panose="02010600010101010101" charset="-122"/>
                <a:ea typeface="腾讯体" panose="02010600010101010101" charset="-122"/>
              </a:rPr>
              <a:t>缓存算法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172E6082-AC12-4762-838C-EDF8F32129A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44285" y="2594202"/>
            <a:ext cx="4602804" cy="4351338"/>
          </a:xfrm>
        </p:spPr>
        <p:txBody>
          <a:bodyPr/>
          <a:lstStyle/>
          <a:p>
            <a:pPr marL="0" indent="0">
              <a:buNone/>
            </a:pPr>
            <a:r>
              <a:rPr lang="en-US" altLang="zh-CN" sz="1800" dirty="0" err="1">
                <a:solidFill>
                  <a:srgbClr val="1E6FFF"/>
                </a:solidFill>
                <a:latin typeface="腾讯体" panose="02010600010101010101" charset="-122"/>
                <a:ea typeface="腾讯体" panose="02010600010101010101" charset="-122"/>
              </a:rPr>
              <a:t>Hashmap</a:t>
            </a:r>
            <a:r>
              <a:rPr lang="en-US" altLang="zh-CN" sz="1800" dirty="0">
                <a:solidFill>
                  <a:srgbClr val="1E6FFF"/>
                </a:solidFill>
                <a:latin typeface="腾讯体" panose="02010600010101010101" charset="-122"/>
                <a:ea typeface="腾讯体" panose="02010600010101010101" charset="-122"/>
              </a:rPr>
              <a:t>+</a:t>
            </a:r>
            <a:r>
              <a:rPr lang="zh-CN" altLang="en-US" sz="1800" dirty="0">
                <a:solidFill>
                  <a:srgbClr val="1E6FFF"/>
                </a:solidFill>
                <a:latin typeface="腾讯体" panose="02010600010101010101" charset="-122"/>
                <a:ea typeface="腾讯体" panose="02010600010101010101" charset="-122"/>
              </a:rPr>
              <a:t> </a:t>
            </a:r>
            <a:r>
              <a:rPr lang="en-US" altLang="zh-CN" sz="1800" dirty="0" err="1">
                <a:solidFill>
                  <a:srgbClr val="1E6FFF"/>
                </a:solidFill>
                <a:latin typeface="腾讯体" panose="02010600010101010101" charset="-122"/>
                <a:ea typeface="腾讯体" panose="02010600010101010101" charset="-122"/>
              </a:rPr>
              <a:t>Doublelinkedlist</a:t>
            </a:r>
            <a:endParaRPr lang="en-US" altLang="zh-CN" sz="1800" dirty="0">
              <a:solidFill>
                <a:srgbClr val="1E6FFF"/>
              </a:solidFill>
              <a:latin typeface="腾讯体" panose="02010600010101010101" charset="-122"/>
              <a:ea typeface="腾讯体" panose="02010600010101010101" charset="-122"/>
            </a:endParaRPr>
          </a:p>
          <a:p>
            <a:pPr marL="0" indent="0">
              <a:buNone/>
            </a:pPr>
            <a:endParaRPr lang="en-US" altLang="zh-CN" sz="1800" dirty="0">
              <a:latin typeface="腾讯体" panose="02010600010101010101" charset="-122"/>
              <a:ea typeface="腾讯体" panose="02010600010101010101" charset="-122"/>
            </a:endParaRPr>
          </a:p>
          <a:p>
            <a:r>
              <a:rPr lang="zh-CN" altLang="en-US" sz="1800" dirty="0">
                <a:latin typeface="腾讯体" panose="02010600010101010101" charset="-122"/>
                <a:ea typeface="腾讯体" panose="02010600010101010101" charset="-122"/>
              </a:rPr>
              <a:t>取、存数据</a:t>
            </a:r>
            <a:endParaRPr lang="en-US" altLang="zh-CN" sz="1800" dirty="0">
              <a:latin typeface="腾讯体" panose="02010600010101010101" charset="-122"/>
              <a:ea typeface="腾讯体" panose="02010600010101010101" charset="-122"/>
            </a:endParaRPr>
          </a:p>
          <a:p>
            <a:pPr marL="0" indent="0">
              <a:buNone/>
            </a:pPr>
            <a:r>
              <a:rPr lang="en-US" altLang="zh-CN" sz="1800" dirty="0" err="1">
                <a:solidFill>
                  <a:srgbClr val="1E6FFF"/>
                </a:solidFill>
                <a:latin typeface="腾讯体" panose="02010600010101010101" charset="-122"/>
                <a:ea typeface="腾讯体" panose="02010600010101010101" charset="-122"/>
              </a:rPr>
              <a:t>Hashmap</a:t>
            </a:r>
            <a:endParaRPr lang="en-US" altLang="zh-CN" sz="1800" dirty="0">
              <a:solidFill>
                <a:srgbClr val="1E6FFF"/>
              </a:solidFill>
              <a:latin typeface="腾讯体" panose="02010600010101010101" charset="-122"/>
              <a:ea typeface="腾讯体" panose="02010600010101010101" charset="-122"/>
            </a:endParaRPr>
          </a:p>
          <a:p>
            <a:endParaRPr lang="en-US" altLang="zh-CN" sz="1800" dirty="0">
              <a:latin typeface="腾讯体" panose="02010600010101010101" charset="-122"/>
              <a:ea typeface="腾讯体" panose="02010600010101010101" charset="-122"/>
            </a:endParaRPr>
          </a:p>
          <a:p>
            <a:r>
              <a:rPr lang="zh-CN" altLang="en-US" sz="1800" dirty="0">
                <a:latin typeface="腾讯体" panose="02010600010101010101" charset="-122"/>
                <a:ea typeface="腾讯体" panose="02010600010101010101" charset="-122"/>
              </a:rPr>
              <a:t>新增和删除数据</a:t>
            </a:r>
            <a:endParaRPr lang="en-US" altLang="zh-CN" sz="1800" dirty="0">
              <a:latin typeface="腾讯体" panose="02010600010101010101" charset="-122"/>
              <a:ea typeface="腾讯体" panose="02010600010101010101" charset="-122"/>
            </a:endParaRPr>
          </a:p>
          <a:p>
            <a:pPr marL="0" indent="0">
              <a:buNone/>
            </a:pPr>
            <a:r>
              <a:rPr lang="en-US" altLang="zh-CN" sz="1800" dirty="0" err="1">
                <a:solidFill>
                  <a:srgbClr val="1E6FFF"/>
                </a:solidFill>
                <a:latin typeface="腾讯体" panose="02010600010101010101" charset="-122"/>
                <a:ea typeface="腾讯体" panose="02010600010101010101" charset="-122"/>
              </a:rPr>
              <a:t>Doublelinkedlist</a:t>
            </a:r>
            <a:endParaRPr lang="en-US" altLang="zh-CN" sz="1800" dirty="0">
              <a:solidFill>
                <a:srgbClr val="1E6FFF"/>
              </a:solidFill>
            </a:endParaRPr>
          </a:p>
          <a:p>
            <a:endParaRPr lang="zh-CN" altLang="en-US" dirty="0"/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A9DF3905-7CD3-467D-99AB-7E2350E0FF48}"/>
              </a:ext>
            </a:extLst>
          </p:cNvPr>
          <p:cNvSpPr txBox="1"/>
          <p:nvPr/>
        </p:nvSpPr>
        <p:spPr>
          <a:xfrm>
            <a:off x="8167363" y="6458700"/>
            <a:ext cx="231518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latin typeface="腾讯体" panose="02010600010101010101" charset="-122"/>
                <a:ea typeface="腾讯体" panose="02010600010101010101" charset="-122"/>
              </a:rPr>
              <a:t>图 </a:t>
            </a:r>
            <a:r>
              <a:rPr lang="en-US" altLang="zh-CN" dirty="0">
                <a:latin typeface="腾讯体" panose="02010600010101010101" charset="-122"/>
                <a:ea typeface="腾讯体" panose="02010600010101010101" charset="-122"/>
              </a:rPr>
              <a:t>LRU</a:t>
            </a:r>
            <a:r>
              <a:rPr lang="zh-CN" altLang="en-US" dirty="0">
                <a:latin typeface="腾讯体" panose="02010600010101010101" charset="-122"/>
                <a:ea typeface="腾讯体" panose="02010600010101010101" charset="-122"/>
              </a:rPr>
              <a:t>原理</a:t>
            </a:r>
          </a:p>
        </p:txBody>
      </p:sp>
      <p:pic>
        <p:nvPicPr>
          <p:cNvPr id="11" name="图片 10">
            <a:extLst>
              <a:ext uri="{FF2B5EF4-FFF2-40B4-BE49-F238E27FC236}">
                <a16:creationId xmlns:a16="http://schemas.microsoft.com/office/drawing/2014/main" id="{FFCBCCAB-7FDE-4302-8D55-BE2481EEFFB7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681292" y="424500"/>
            <a:ext cx="7483328" cy="2846367"/>
          </a:xfrm>
          <a:prstGeom prst="rect">
            <a:avLst/>
          </a:prstGeom>
        </p:spPr>
      </p:pic>
      <p:pic>
        <p:nvPicPr>
          <p:cNvPr id="12" name="图片 11">
            <a:extLst>
              <a:ext uri="{FF2B5EF4-FFF2-40B4-BE49-F238E27FC236}">
                <a16:creationId xmlns:a16="http://schemas.microsoft.com/office/drawing/2014/main" id="{E0A61914-1E9F-4A88-8F2A-560085082DEA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681292" y="3512289"/>
            <a:ext cx="7510709" cy="2913711"/>
          </a:xfrm>
          <a:prstGeom prst="rect">
            <a:avLst/>
          </a:prstGeom>
        </p:spPr>
      </p:pic>
      <p:sp>
        <p:nvSpPr>
          <p:cNvPr id="7" name="标题 1">
            <a:extLst>
              <a:ext uri="{FF2B5EF4-FFF2-40B4-BE49-F238E27FC236}">
                <a16:creationId xmlns:a16="http://schemas.microsoft.com/office/drawing/2014/main" id="{9054AC44-2879-4982-8E04-094B8EE4E5AB}"/>
              </a:ext>
            </a:extLst>
          </p:cNvPr>
          <p:cNvSpPr txBox="1">
            <a:spLocks/>
          </p:cNvSpPr>
          <p:nvPr/>
        </p:nvSpPr>
        <p:spPr>
          <a:xfrm>
            <a:off x="0" y="192965"/>
            <a:ext cx="10852237" cy="648000"/>
          </a:xfrm>
          <a:prstGeom prst="rect">
            <a:avLst/>
          </a:prstGeom>
        </p:spPr>
        <p:txBody>
          <a:bodyPr vert="horz" lIns="101600" tIns="38100" rIns="76200" bIns="38100" rtlCol="0" anchor="ctr" anchorCtr="0">
            <a:normAutofit/>
          </a:bodyPr>
          <a:lstStyle>
            <a:lvl1pPr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buNone/>
              <a:defRPr sz="2800" b="0" i="0" u="none" strike="noStrike" kern="1200" cap="none" spc="200" normalizeH="0">
                <a:solidFill>
                  <a:schemeClr val="tx1"/>
                </a:solidFill>
                <a:uFillTx/>
                <a:latin typeface="SimHei" panose="02010609060101010101" pitchFamily="49" charset="-122"/>
                <a:ea typeface="SimHei" panose="02010609060101010101" pitchFamily="49" charset="-122"/>
                <a:cs typeface="+mj-cs"/>
              </a:defRPr>
            </a:lvl1pPr>
          </a:lstStyle>
          <a:p>
            <a:r>
              <a:rPr lang="zh-CN" altLang="en-US" dirty="0">
                <a:latin typeface="腾讯体" panose="02010600010101010101" charset="-122"/>
                <a:ea typeface="腾讯体" panose="02010600010101010101" charset="-122"/>
              </a:rPr>
              <a:t>模块一：处理</a:t>
            </a:r>
            <a:r>
              <a:rPr lang="en-US" altLang="zh-CN" dirty="0">
                <a:latin typeface="腾讯体" panose="02010600010101010101" charset="-122"/>
                <a:ea typeface="腾讯体" panose="02010600010101010101" charset="-122"/>
              </a:rPr>
              <a:t>Client</a:t>
            </a:r>
            <a:r>
              <a:rPr lang="zh-CN" altLang="en-US" dirty="0">
                <a:latin typeface="腾讯体" panose="02010600010101010101" charset="-122"/>
                <a:ea typeface="腾讯体" panose="02010600010101010101" charset="-122"/>
              </a:rPr>
              <a:t>请求</a:t>
            </a:r>
          </a:p>
        </p:txBody>
      </p:sp>
    </p:spTree>
    <p:extLst>
      <p:ext uri="{BB962C8B-B14F-4D97-AF65-F5344CB8AC3E}">
        <p14:creationId xmlns:p14="http://schemas.microsoft.com/office/powerpoint/2010/main" val="3641046335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E97490B9-E868-4509-B3A6-0F8E3B8F2A7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69881" y="1002169"/>
            <a:ext cx="10852237" cy="648000"/>
          </a:xfrm>
        </p:spPr>
        <p:txBody>
          <a:bodyPr>
            <a:normAutofit/>
          </a:bodyPr>
          <a:lstStyle/>
          <a:p>
            <a:r>
              <a:rPr lang="zh-CN" altLang="en-US" sz="2400" dirty="0">
                <a:latin typeface="腾讯体" panose="02010600030101010101" charset="-122"/>
                <a:ea typeface="腾讯体" panose="02010600030101010101" charset="-122"/>
              </a:rPr>
              <a:t>键值查询功能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94C2E043-A2C4-41B8-B071-E0856967D8E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69882" y="2417229"/>
            <a:ext cx="10852237" cy="5040000"/>
          </a:xfrm>
        </p:spPr>
        <p:txBody>
          <a:bodyPr>
            <a:normAutofit/>
          </a:bodyPr>
          <a:lstStyle/>
          <a:p>
            <a:r>
              <a:rPr lang="zh-CN" altLang="en-US" sz="1800" dirty="0">
                <a:latin typeface="腾讯体" panose="02010600010101010101" charset="-122"/>
                <a:ea typeface="腾讯体" panose="02010600010101010101" charset="-122"/>
              </a:rPr>
              <a:t>键值写入</a:t>
            </a:r>
            <a:endParaRPr lang="en-US" altLang="zh-CN" sz="1800" dirty="0">
              <a:latin typeface="腾讯体" panose="02010600010101010101" charset="-122"/>
              <a:ea typeface="腾讯体" panose="02010600010101010101" charset="-122"/>
            </a:endParaRPr>
          </a:p>
          <a:p>
            <a:pPr marL="0" indent="0">
              <a:buNone/>
            </a:pPr>
            <a:r>
              <a:rPr lang="en-US" altLang="zh-CN" sz="1800" dirty="0">
                <a:solidFill>
                  <a:srgbClr val="1E6FFF"/>
                </a:solidFill>
                <a:latin typeface="腾讯体" panose="02010600010101010101" charset="-122"/>
                <a:ea typeface="腾讯体" panose="02010600010101010101" charset="-122"/>
              </a:rPr>
              <a:t>put(key, </a:t>
            </a:r>
            <a:r>
              <a:rPr lang="en-US" altLang="zh-CN" sz="1800" dirty="0" err="1">
                <a:solidFill>
                  <a:srgbClr val="1E6FFF"/>
                </a:solidFill>
                <a:latin typeface="腾讯体" panose="02010600010101010101" charset="-122"/>
                <a:ea typeface="腾讯体" panose="02010600010101010101" charset="-122"/>
              </a:rPr>
              <a:t>val</a:t>
            </a:r>
            <a:r>
              <a:rPr lang="en-US" altLang="zh-CN" sz="1800" dirty="0">
                <a:solidFill>
                  <a:srgbClr val="1E6FFF"/>
                </a:solidFill>
                <a:latin typeface="腾讯体" panose="02010600010101010101" charset="-122"/>
                <a:ea typeface="腾讯体" panose="02010600010101010101" charset="-122"/>
              </a:rPr>
              <a:t>)</a:t>
            </a:r>
          </a:p>
          <a:p>
            <a:pPr marL="0" indent="0">
              <a:buNone/>
            </a:pPr>
            <a:endParaRPr lang="en-US" altLang="zh-CN" sz="1800" dirty="0">
              <a:latin typeface="腾讯体" panose="02010600010101010101" charset="-122"/>
              <a:ea typeface="腾讯体" panose="02010600010101010101" charset="-122"/>
            </a:endParaRPr>
          </a:p>
          <a:p>
            <a:r>
              <a:rPr lang="zh-CN" altLang="en-US" sz="1800" dirty="0">
                <a:latin typeface="腾讯体" panose="02010600010101010101" charset="-122"/>
                <a:ea typeface="腾讯体" panose="02010600010101010101" charset="-122"/>
              </a:rPr>
              <a:t>键值读取</a:t>
            </a:r>
            <a:endParaRPr lang="en-US" altLang="zh-CN" sz="1800" dirty="0">
              <a:latin typeface="腾讯体" panose="02010600010101010101" charset="-122"/>
              <a:ea typeface="腾讯体" panose="02010600010101010101" charset="-122"/>
            </a:endParaRPr>
          </a:p>
          <a:p>
            <a:r>
              <a:rPr lang="en-US" altLang="zh-CN" sz="1800" dirty="0">
                <a:solidFill>
                  <a:srgbClr val="1E6FFF"/>
                </a:solidFill>
                <a:latin typeface="腾讯体" panose="02010600010101010101" charset="-122"/>
                <a:ea typeface="腾讯体" panose="02010600010101010101" charset="-122"/>
              </a:rPr>
              <a:t>get(key)</a:t>
            </a:r>
          </a:p>
          <a:p>
            <a:pPr marL="0" indent="0">
              <a:buNone/>
            </a:pPr>
            <a:endParaRPr lang="en-US" altLang="zh-CN" sz="1800" dirty="0">
              <a:latin typeface="腾讯体" panose="02010600010101010101" charset="-122"/>
              <a:ea typeface="腾讯体" panose="02010600010101010101" charset="-122"/>
            </a:endParaRPr>
          </a:p>
          <a:p>
            <a:r>
              <a:rPr lang="zh-CN" altLang="en-US" sz="1800" dirty="0">
                <a:latin typeface="腾讯体" panose="02010600010101010101" charset="-122"/>
                <a:ea typeface="腾讯体" panose="02010600010101010101" charset="-122"/>
              </a:rPr>
              <a:t>线程调用与同步 </a:t>
            </a:r>
            <a:endParaRPr lang="en-US" altLang="zh-CN" sz="1800" dirty="0">
              <a:latin typeface="腾讯体" panose="02010600010101010101" charset="-122"/>
              <a:ea typeface="腾讯体" panose="02010600010101010101" charset="-122"/>
            </a:endParaRPr>
          </a:p>
          <a:p>
            <a:pPr marL="0" indent="0">
              <a:buNone/>
            </a:pPr>
            <a:r>
              <a:rPr lang="en-US" altLang="zh-CN" sz="1800" dirty="0">
                <a:solidFill>
                  <a:srgbClr val="1E6FFF"/>
                </a:solidFill>
                <a:latin typeface="腾讯体" panose="02010600010101010101" charset="-122"/>
                <a:ea typeface="腾讯体" panose="02010600010101010101" charset="-122"/>
              </a:rPr>
              <a:t>future-promise</a:t>
            </a:r>
            <a:r>
              <a:rPr lang="zh-CN" altLang="en-US" sz="1800" dirty="0">
                <a:latin typeface="腾讯体" panose="02010600010101010101" charset="-122"/>
                <a:ea typeface="腾讯体" panose="02010600010101010101" charset="-122"/>
              </a:rPr>
              <a:t> </a:t>
            </a:r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DFD5F523-B95D-42B1-BA07-56E6A4C0D4E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24136" y="1588851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对象 6">
            <a:extLst>
              <a:ext uri="{FF2B5EF4-FFF2-40B4-BE49-F238E27FC236}">
                <a16:creationId xmlns:a16="http://schemas.microsoft.com/office/drawing/2014/main" id="{31E32C8A-F735-4784-9503-117AEFC361C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90248319"/>
              </p:ext>
            </p:extLst>
          </p:nvPr>
        </p:nvGraphicFramePr>
        <p:xfrm>
          <a:off x="4495621" y="1985329"/>
          <a:ext cx="6664325" cy="3425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8" name="Visio" r:id="rId4" imgW="6316246" imgH="3250346" progId="Visio.Drawing.15">
                  <p:embed/>
                </p:oleObj>
              </mc:Choice>
              <mc:Fallback>
                <p:oleObj name="Visio" r:id="rId4" imgW="6316246" imgH="3250346" progId="Visio.Drawing.15">
                  <p:embed/>
                  <p:pic>
                    <p:nvPicPr>
                      <p:cNvPr id="7" name="对象 6">
                        <a:extLst>
                          <a:ext uri="{FF2B5EF4-FFF2-40B4-BE49-F238E27FC236}">
                            <a16:creationId xmlns:a16="http://schemas.microsoft.com/office/drawing/2014/main" id="{31E32C8A-F735-4784-9503-117AEFC361C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95621" y="1985329"/>
                        <a:ext cx="6664325" cy="342582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文本框 7">
            <a:extLst>
              <a:ext uri="{FF2B5EF4-FFF2-40B4-BE49-F238E27FC236}">
                <a16:creationId xmlns:a16="http://schemas.microsoft.com/office/drawing/2014/main" id="{4BA96919-4DFF-451A-80E6-249A003C5F5D}"/>
              </a:ext>
            </a:extLst>
          </p:cNvPr>
          <p:cNvSpPr txBox="1"/>
          <p:nvPr/>
        </p:nvSpPr>
        <p:spPr>
          <a:xfrm>
            <a:off x="7460387" y="5807631"/>
            <a:ext cx="165942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>
                <a:latin typeface="腾讯体" panose="02010600010101010101" charset="-122"/>
                <a:ea typeface="腾讯体" panose="02010600010101010101" charset="-122"/>
              </a:rPr>
              <a:t>图 线程池原理</a:t>
            </a:r>
          </a:p>
        </p:txBody>
      </p:sp>
      <p:sp>
        <p:nvSpPr>
          <p:cNvPr id="9" name="标题 1">
            <a:extLst>
              <a:ext uri="{FF2B5EF4-FFF2-40B4-BE49-F238E27FC236}">
                <a16:creationId xmlns:a16="http://schemas.microsoft.com/office/drawing/2014/main" id="{CC08ED2B-5605-4112-8A01-E6609FC725EF}"/>
              </a:ext>
            </a:extLst>
          </p:cNvPr>
          <p:cNvSpPr txBox="1">
            <a:spLocks/>
          </p:cNvSpPr>
          <p:nvPr/>
        </p:nvSpPr>
        <p:spPr>
          <a:xfrm>
            <a:off x="0" y="202663"/>
            <a:ext cx="10852237" cy="648000"/>
          </a:xfrm>
          <a:prstGeom prst="rect">
            <a:avLst/>
          </a:prstGeom>
        </p:spPr>
        <p:txBody>
          <a:bodyPr vert="horz" lIns="101600" tIns="38100" rIns="76200" bIns="38100" rtlCol="0" anchor="ctr" anchorCtr="0">
            <a:normAutofit/>
          </a:bodyPr>
          <a:lstStyle>
            <a:lvl1pPr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buNone/>
              <a:defRPr sz="2800" b="0" i="0" u="none" strike="noStrike" kern="1200" cap="none" spc="200" normalizeH="0">
                <a:solidFill>
                  <a:schemeClr val="tx1"/>
                </a:solidFill>
                <a:uFillTx/>
                <a:latin typeface="SimHei" panose="02010609060101010101" pitchFamily="49" charset="-122"/>
                <a:ea typeface="SimHei" panose="02010609060101010101" pitchFamily="49" charset="-122"/>
                <a:cs typeface="+mj-cs"/>
              </a:defRPr>
            </a:lvl1pPr>
          </a:lstStyle>
          <a:p>
            <a:r>
              <a:rPr lang="zh-CN" altLang="en-US" dirty="0">
                <a:latin typeface="腾讯体" panose="02010600010101010101" charset="-122"/>
                <a:ea typeface="腾讯体" panose="02010600010101010101" charset="-122"/>
              </a:rPr>
              <a:t>模块一：处理</a:t>
            </a:r>
            <a:r>
              <a:rPr lang="en-US" altLang="zh-CN" dirty="0">
                <a:latin typeface="腾讯体" panose="02010600010101010101" charset="-122"/>
                <a:ea typeface="腾讯体" panose="02010600010101010101" charset="-122"/>
              </a:rPr>
              <a:t>Client</a:t>
            </a:r>
            <a:r>
              <a:rPr lang="zh-CN" altLang="en-US" dirty="0">
                <a:latin typeface="腾讯体" panose="02010600010101010101" charset="-122"/>
                <a:ea typeface="腾讯体" panose="02010600010101010101" charset="-122"/>
              </a:rPr>
              <a:t>请求</a:t>
            </a:r>
          </a:p>
        </p:txBody>
      </p:sp>
    </p:spTree>
    <p:extLst>
      <p:ext uri="{BB962C8B-B14F-4D97-AF65-F5344CB8AC3E}">
        <p14:creationId xmlns:p14="http://schemas.microsoft.com/office/powerpoint/2010/main" val="1495935638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>
            <a:extLst>
              <a:ext uri="{FF2B5EF4-FFF2-40B4-BE49-F238E27FC236}">
                <a16:creationId xmlns:a16="http://schemas.microsoft.com/office/drawing/2014/main" id="{4E61FA1E-7CA6-4227-A062-450905DF2FA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endParaRPr lang="en-US" altLang="zh-CN" sz="1800" dirty="0">
              <a:latin typeface="腾讯体" panose="02010600010101010101" charset="-122"/>
              <a:ea typeface="腾讯体" panose="02010600010101010101" charset="-122"/>
            </a:endParaRPr>
          </a:p>
          <a:p>
            <a:r>
              <a:rPr lang="en-US" altLang="zh-CN" sz="1800" dirty="0">
                <a:latin typeface="腾讯体" panose="02010600010101010101" charset="-122"/>
                <a:ea typeface="腾讯体" panose="02010600010101010101" charset="-122"/>
              </a:rPr>
              <a:t>Cache</a:t>
            </a:r>
            <a:r>
              <a:rPr lang="zh-CN" altLang="en-US" sz="1800" dirty="0">
                <a:latin typeface="腾讯体" panose="02010600010101010101" charset="-122"/>
                <a:ea typeface="腾讯体" panose="02010600010101010101" charset="-122"/>
              </a:rPr>
              <a:t>定时上传心跳包</a:t>
            </a:r>
            <a:endParaRPr lang="en-US" altLang="zh-CN" sz="1800" dirty="0">
              <a:latin typeface="腾讯体" panose="02010600010101010101" charset="-122"/>
              <a:ea typeface="腾讯体" panose="02010600010101010101" charset="-122"/>
            </a:endParaRPr>
          </a:p>
          <a:p>
            <a:endParaRPr lang="en-US" altLang="zh-CN" sz="1800" dirty="0">
              <a:latin typeface="腾讯体" panose="02010600010101010101" charset="-122"/>
              <a:ea typeface="腾讯体" panose="02010600010101010101" charset="-122"/>
            </a:endParaRPr>
          </a:p>
          <a:p>
            <a:r>
              <a:rPr lang="zh-CN" altLang="en-US" sz="1800" dirty="0">
                <a:latin typeface="腾讯体" panose="02010600010101010101" charset="-122"/>
                <a:ea typeface="腾讯体" panose="02010600010101010101" charset="-122"/>
              </a:rPr>
              <a:t>第一次连接时</a:t>
            </a:r>
            <a:r>
              <a:rPr lang="en-US" altLang="zh-CN" sz="1800" dirty="0">
                <a:latin typeface="腾讯体" panose="02010600010101010101" charset="-122"/>
                <a:ea typeface="腾讯体" panose="02010600010101010101" charset="-122"/>
              </a:rPr>
              <a:t>Master</a:t>
            </a:r>
            <a:r>
              <a:rPr lang="zh-CN" altLang="en-US" sz="1800" dirty="0">
                <a:latin typeface="腾讯体" panose="02010600010101010101" charset="-122"/>
                <a:ea typeface="腾讯体" panose="02010600010101010101" charset="-122"/>
              </a:rPr>
              <a:t>发出</a:t>
            </a:r>
            <a:r>
              <a:rPr lang="en-US" altLang="zh-CN" sz="1800" dirty="0" err="1">
                <a:latin typeface="腾讯体" panose="02010600010101010101" charset="-122"/>
                <a:ea typeface="腾讯体" panose="02010600010101010101" charset="-122"/>
              </a:rPr>
              <a:t>init</a:t>
            </a:r>
            <a:r>
              <a:rPr lang="zh-CN" altLang="en-US" sz="1800" dirty="0">
                <a:latin typeface="腾讯体" panose="02010600010101010101" charset="-122"/>
                <a:ea typeface="腾讯体" panose="02010600010101010101" charset="-122"/>
              </a:rPr>
              <a:t>信息</a:t>
            </a:r>
            <a:endParaRPr lang="en-US" altLang="zh-CN" sz="1800" dirty="0">
              <a:latin typeface="腾讯体" panose="02010600010101010101" charset="-122"/>
              <a:ea typeface="腾讯体" panose="02010600010101010101" charset="-122"/>
            </a:endParaRPr>
          </a:p>
          <a:p>
            <a:endParaRPr lang="en-US" altLang="zh-CN" sz="1800" dirty="0">
              <a:latin typeface="腾讯体" panose="02010600010101010101" charset="-122"/>
              <a:ea typeface="腾讯体" panose="02010600010101010101" charset="-122"/>
            </a:endParaRPr>
          </a:p>
          <a:p>
            <a:r>
              <a:rPr lang="en-US" altLang="zh-CN" sz="1800" dirty="0">
                <a:latin typeface="腾讯体" panose="02010600010101010101" charset="-122"/>
                <a:ea typeface="腾讯体" panose="02010600010101010101" charset="-122"/>
              </a:rPr>
              <a:t>Master</a:t>
            </a:r>
            <a:r>
              <a:rPr lang="zh-CN" altLang="en-US" sz="1800" dirty="0">
                <a:latin typeface="腾讯体" panose="02010600010101010101" charset="-122"/>
                <a:ea typeface="腾讯体" panose="02010600010101010101" charset="-122"/>
              </a:rPr>
              <a:t>回复主从状态</a:t>
            </a:r>
            <a:endParaRPr lang="en-US" altLang="zh-CN" sz="1800" dirty="0">
              <a:latin typeface="腾讯体" panose="02010600010101010101" charset="-122"/>
              <a:ea typeface="腾讯体" panose="02010600010101010101" charset="-122"/>
            </a:endParaRPr>
          </a:p>
          <a:p>
            <a:endParaRPr lang="en-US" altLang="zh-CN" sz="1800" dirty="0">
              <a:latin typeface="腾讯体" panose="02010600010101010101" charset="-122"/>
              <a:ea typeface="腾讯体" panose="02010600010101010101" charset="-122"/>
            </a:endParaRPr>
          </a:p>
          <a:p>
            <a:r>
              <a:rPr lang="en-US" altLang="zh-CN" sz="1800" dirty="0">
                <a:latin typeface="腾讯体" panose="02010600010101010101" charset="-122"/>
                <a:ea typeface="腾讯体" panose="02010600010101010101" charset="-122"/>
              </a:rPr>
              <a:t>Master</a:t>
            </a:r>
            <a:r>
              <a:rPr lang="zh-CN" altLang="en-US" sz="1800" dirty="0">
                <a:latin typeface="腾讯体" panose="02010600010101010101" charset="-122"/>
                <a:ea typeface="腾讯体" panose="02010600010101010101" charset="-122"/>
              </a:rPr>
              <a:t>发出扩缩容信息</a:t>
            </a:r>
            <a:endParaRPr lang="en-US" altLang="zh-CN" sz="1800" dirty="0">
              <a:latin typeface="腾讯体" panose="02010600010101010101" charset="-122"/>
              <a:ea typeface="腾讯体" panose="02010600010101010101" charset="-122"/>
            </a:endParaRPr>
          </a:p>
          <a:p>
            <a:endParaRPr lang="en-US" altLang="zh-CN" sz="1800" dirty="0">
              <a:latin typeface="腾讯体" panose="02010600010101010101" charset="-122"/>
              <a:ea typeface="腾讯体" panose="02010600010101010101" charset="-122"/>
            </a:endParaRPr>
          </a:p>
          <a:p>
            <a:r>
              <a:rPr lang="zh-CN" altLang="en-US" sz="1800" dirty="0">
                <a:latin typeface="腾讯体" panose="02010600010101010101" charset="-122"/>
                <a:ea typeface="腾讯体" panose="02010600010101010101" charset="-122"/>
              </a:rPr>
              <a:t>固定时间内未收到心跳包则采取容灾操作</a:t>
            </a:r>
            <a:endParaRPr lang="en-US" altLang="zh-CN" sz="1800" dirty="0">
              <a:latin typeface="腾讯体" panose="02010600010101010101" charset="-122"/>
              <a:ea typeface="腾讯体" panose="02010600010101010101" charset="-122"/>
            </a:endParaRPr>
          </a:p>
          <a:p>
            <a:endParaRPr lang="zh-CN" altLang="en-US" sz="1800" dirty="0">
              <a:latin typeface="腾讯体" panose="02010600010101010101" charset="-122"/>
              <a:ea typeface="腾讯体" panose="02010600010101010101" charset="-122"/>
            </a:endParaRPr>
          </a:p>
        </p:txBody>
      </p:sp>
      <p:sp>
        <p:nvSpPr>
          <p:cNvPr id="4" name="标题 1">
            <a:extLst>
              <a:ext uri="{FF2B5EF4-FFF2-40B4-BE49-F238E27FC236}">
                <a16:creationId xmlns:a16="http://schemas.microsoft.com/office/drawing/2014/main" id="{1344A578-8C66-4142-8831-2C088B9C49E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587201"/>
            <a:ext cx="10515600" cy="1325563"/>
          </a:xfrm>
        </p:spPr>
        <p:txBody>
          <a:bodyPr>
            <a:normAutofit/>
          </a:bodyPr>
          <a:lstStyle/>
          <a:p>
            <a:r>
              <a:rPr lang="zh-CN" altLang="en-US" sz="2400" dirty="0">
                <a:latin typeface="腾讯体" panose="02010600010101010101" charset="-122"/>
                <a:ea typeface="腾讯体" panose="02010600010101010101" charset="-122"/>
              </a:rPr>
              <a:t>心跳功能</a:t>
            </a: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9E194416-FDBD-4358-88BC-553320C28FD7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232073" y="1421600"/>
            <a:ext cx="5179341" cy="5071275"/>
          </a:xfrm>
          <a:prstGeom prst="rect">
            <a:avLst/>
          </a:prstGeom>
        </p:spPr>
      </p:pic>
      <p:sp>
        <p:nvSpPr>
          <p:cNvPr id="6" name="标题 1">
            <a:extLst>
              <a:ext uri="{FF2B5EF4-FFF2-40B4-BE49-F238E27FC236}">
                <a16:creationId xmlns:a16="http://schemas.microsoft.com/office/drawing/2014/main" id="{BF9F720A-799F-464B-99B1-EB0B58C64A58}"/>
              </a:ext>
            </a:extLst>
          </p:cNvPr>
          <p:cNvSpPr txBox="1">
            <a:spLocks/>
          </p:cNvSpPr>
          <p:nvPr/>
        </p:nvSpPr>
        <p:spPr>
          <a:xfrm>
            <a:off x="76200" y="41125"/>
            <a:ext cx="10852237" cy="648000"/>
          </a:xfrm>
          <a:prstGeom prst="rect">
            <a:avLst/>
          </a:prstGeom>
        </p:spPr>
        <p:txBody>
          <a:bodyPr vert="horz" lIns="101600" tIns="38100" rIns="76200" bIns="38100" rtlCol="0" anchor="ctr" anchorCtr="0">
            <a:normAutofit/>
          </a:bodyPr>
          <a:lstStyle>
            <a:lvl1pPr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buNone/>
              <a:defRPr sz="2800" b="0" i="0" u="none" strike="noStrike" kern="1200" cap="none" spc="200" normalizeH="0">
                <a:solidFill>
                  <a:schemeClr val="tx1"/>
                </a:solidFill>
                <a:uFillTx/>
                <a:latin typeface="SimHei" panose="02010609060101010101" pitchFamily="49" charset="-122"/>
                <a:ea typeface="SimHei" panose="02010609060101010101" pitchFamily="49" charset="-122"/>
                <a:cs typeface="+mj-cs"/>
              </a:defRPr>
            </a:lvl1pPr>
          </a:lstStyle>
          <a:p>
            <a:r>
              <a:rPr lang="zh-CN" altLang="en-US" dirty="0">
                <a:latin typeface="腾讯体" panose="02010600010101010101" charset="-122"/>
                <a:ea typeface="腾讯体" panose="02010600010101010101" charset="-122"/>
              </a:rPr>
              <a:t>模块二：与</a:t>
            </a:r>
            <a:r>
              <a:rPr lang="en-US" altLang="zh-CN" dirty="0">
                <a:latin typeface="腾讯体" panose="02010600010101010101" charset="-122"/>
                <a:ea typeface="腾讯体" panose="02010600010101010101" charset="-122"/>
              </a:rPr>
              <a:t>master</a:t>
            </a:r>
            <a:r>
              <a:rPr lang="zh-CN" altLang="en-US" dirty="0">
                <a:latin typeface="腾讯体" panose="02010600010101010101" charset="-122"/>
                <a:ea typeface="腾讯体" panose="02010600010101010101" charset="-122"/>
              </a:rPr>
              <a:t>信息交互</a:t>
            </a:r>
          </a:p>
        </p:txBody>
      </p:sp>
    </p:spTree>
    <p:extLst>
      <p:ext uri="{BB962C8B-B14F-4D97-AF65-F5344CB8AC3E}">
        <p14:creationId xmlns:p14="http://schemas.microsoft.com/office/powerpoint/2010/main" val="3397797292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文本框 8">
            <a:extLst>
              <a:ext uri="{FF2B5EF4-FFF2-40B4-BE49-F238E27FC236}">
                <a16:creationId xmlns:a16="http://schemas.microsoft.com/office/drawing/2014/main" id="{70863247-5B67-4947-851D-E9F4E4539BB3}"/>
              </a:ext>
            </a:extLst>
          </p:cNvPr>
          <p:cNvSpPr txBox="1"/>
          <p:nvPr/>
        </p:nvSpPr>
        <p:spPr>
          <a:xfrm>
            <a:off x="3942055" y="2767280"/>
            <a:ext cx="4307889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8000" dirty="0">
                <a:latin typeface="腾讯体" panose="02010600010101010101" pitchFamily="2" charset="-122"/>
                <a:ea typeface="腾讯体" panose="02010600010101010101" pitchFamily="2" charset="-122"/>
              </a:rPr>
              <a:t>Master</a:t>
            </a:r>
            <a:endParaRPr lang="zh-CN" altLang="en-US" sz="8000" dirty="0">
              <a:latin typeface="腾讯体" panose="02010600010101010101" pitchFamily="2" charset="-122"/>
              <a:ea typeface="腾讯体" panose="0201060001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836284108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152"/>
    </mc:Choice>
    <mc:Fallback>
      <p:transition spd="slow" advTm="152"/>
    </mc:Fallback>
  </mc:AlternateContent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ectangle 2">
            <a:extLst>
              <a:ext uri="{FF2B5EF4-FFF2-40B4-BE49-F238E27FC236}">
                <a16:creationId xmlns:a16="http://schemas.microsoft.com/office/drawing/2014/main" id="{5103C65F-2F05-4D32-8F69-F5E529DBA7B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3" name="对象 12">
            <a:extLst>
              <a:ext uri="{FF2B5EF4-FFF2-40B4-BE49-F238E27FC236}">
                <a16:creationId xmlns:a16="http://schemas.microsoft.com/office/drawing/2014/main" id="{126A41D2-D58F-4ADB-9E4F-7186AE6A2DB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765495" y="1955376"/>
          <a:ext cx="5965825" cy="4351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2" name="Visio" r:id="rId4" imgW="3771855" imgH="2752672" progId="Visio.Drawing.15">
                  <p:embed/>
                </p:oleObj>
              </mc:Choice>
              <mc:Fallback>
                <p:oleObj name="Visio" r:id="rId4" imgW="3771855" imgH="2752672" progId="Visio.Drawing.15">
                  <p:embed/>
                  <p:pic>
                    <p:nvPicPr>
                      <p:cNvPr id="13" name="对象 12">
                        <a:extLst>
                          <a:ext uri="{FF2B5EF4-FFF2-40B4-BE49-F238E27FC236}">
                            <a16:creationId xmlns:a16="http://schemas.microsoft.com/office/drawing/2014/main" id="{126A41D2-D58F-4ADB-9E4F-7186AE6A2DB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65495" y="1955376"/>
                        <a:ext cx="5965825" cy="435133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标题 1">
            <a:extLst>
              <a:ext uri="{FF2B5EF4-FFF2-40B4-BE49-F238E27FC236}">
                <a16:creationId xmlns:a16="http://schemas.microsoft.com/office/drawing/2014/main" id="{A2491BA8-E479-409D-8AE2-24EC62D2ACA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31372" y="311203"/>
            <a:ext cx="10515600" cy="1325563"/>
          </a:xfrm>
        </p:spPr>
        <p:txBody>
          <a:bodyPr>
            <a:normAutofit/>
          </a:bodyPr>
          <a:lstStyle/>
          <a:p>
            <a:r>
              <a:rPr lang="zh-CN" altLang="en-US" sz="3200" dirty="0">
                <a:latin typeface="腾讯体" panose="02010600010101010101" charset="-122"/>
                <a:ea typeface="腾讯体" panose="02010600010101010101" charset="-122"/>
              </a:rPr>
              <a:t>模块三：处理扩缩容</a:t>
            </a:r>
            <a:r>
              <a:rPr lang="en-US" altLang="zh-CN" sz="3200" dirty="0">
                <a:latin typeface="腾讯体" panose="02010600010101010101" charset="-122"/>
                <a:ea typeface="腾讯体" panose="02010600010101010101" charset="-122"/>
              </a:rPr>
              <a:t>—Cache</a:t>
            </a:r>
            <a:r>
              <a:rPr lang="zh-CN" altLang="en-US" sz="3200" dirty="0">
                <a:latin typeface="腾讯体" panose="02010600010101010101" charset="-122"/>
                <a:ea typeface="腾讯体" panose="02010600010101010101" charset="-122"/>
              </a:rPr>
              <a:t>扩容功能</a:t>
            </a:r>
          </a:p>
        </p:txBody>
      </p:sp>
      <p:sp>
        <p:nvSpPr>
          <p:cNvPr id="18" name="文本框 17">
            <a:extLst>
              <a:ext uri="{FF2B5EF4-FFF2-40B4-BE49-F238E27FC236}">
                <a16:creationId xmlns:a16="http://schemas.microsoft.com/office/drawing/2014/main" id="{70ED988F-1963-43AE-993E-CED3B4EC79AB}"/>
              </a:ext>
            </a:extLst>
          </p:cNvPr>
          <p:cNvSpPr txBox="1"/>
          <p:nvPr/>
        </p:nvSpPr>
        <p:spPr>
          <a:xfrm>
            <a:off x="838201" y="1951672"/>
            <a:ext cx="4927294" cy="563231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dirty="0">
                <a:latin typeface="腾讯体" panose="02010600010101010101" charset="-122"/>
                <a:ea typeface="腾讯体" panose="02010600010101010101" charset="-122"/>
              </a:rPr>
              <a:t>上线</a:t>
            </a:r>
            <a:r>
              <a:rPr lang="en-US" altLang="zh-CN" dirty="0" err="1">
                <a:latin typeface="腾讯体" panose="02010600010101010101" charset="-122"/>
                <a:ea typeface="腾讯体" panose="02010600010101010101" charset="-122"/>
              </a:rPr>
              <a:t>new_cache</a:t>
            </a:r>
            <a:r>
              <a:rPr lang="zh-CN" altLang="en-US" dirty="0">
                <a:latin typeface="腾讯体" panose="02010600010101010101" charset="-122"/>
                <a:ea typeface="腾讯体" panose="02010600010101010101" charset="-122"/>
              </a:rPr>
              <a:t>，发送心跳包</a:t>
            </a:r>
            <a:endParaRPr lang="en-US" altLang="zh-CN" dirty="0">
              <a:latin typeface="腾讯体" panose="02010600010101010101" charset="-122"/>
              <a:ea typeface="腾讯体" panose="02010600010101010101" charset="-122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altLang="zh-CN" dirty="0">
              <a:latin typeface="腾讯体" panose="02010600010101010101" charset="-122"/>
              <a:ea typeface="腾讯体" panose="02010600010101010101" charset="-122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altLang="zh-CN" dirty="0">
              <a:latin typeface="腾讯体" panose="02010600010101010101" charset="-122"/>
              <a:ea typeface="腾讯体" panose="02010600010101010101" charset="-122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dirty="0">
                <a:latin typeface="腾讯体" panose="02010600010101010101" charset="-122"/>
                <a:ea typeface="腾讯体" panose="02010600010101010101" charset="-122"/>
              </a:rPr>
              <a:t>Master</a:t>
            </a:r>
            <a:r>
              <a:rPr lang="zh-CN" altLang="en-US" dirty="0">
                <a:latin typeface="腾讯体" panose="02010600010101010101" charset="-122"/>
                <a:ea typeface="腾讯体" panose="02010600010101010101" charset="-122"/>
              </a:rPr>
              <a:t>初始化</a:t>
            </a:r>
            <a:r>
              <a:rPr lang="en-US" altLang="zh-CN" dirty="0" err="1">
                <a:latin typeface="腾讯体" panose="02010600010101010101" charset="-122"/>
                <a:ea typeface="腾讯体" panose="02010600010101010101" charset="-122"/>
              </a:rPr>
              <a:t>new_cache</a:t>
            </a:r>
            <a:endParaRPr lang="en-US" altLang="zh-CN" dirty="0">
              <a:latin typeface="腾讯体" panose="02010600010101010101" charset="-122"/>
              <a:ea typeface="腾讯体" panose="02010600010101010101" charset="-122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altLang="zh-CN" dirty="0">
              <a:latin typeface="腾讯体" panose="02010600010101010101" charset="-122"/>
              <a:ea typeface="腾讯体" panose="02010600010101010101" charset="-122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altLang="zh-CN" dirty="0">
              <a:latin typeface="腾讯体" panose="02010600010101010101" charset="-122"/>
              <a:ea typeface="腾讯体" panose="02010600010101010101" charset="-122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dirty="0">
                <a:latin typeface="腾讯体" panose="02010600010101010101" charset="-122"/>
                <a:ea typeface="腾讯体" panose="02010600010101010101" charset="-122"/>
              </a:rPr>
              <a:t>Master</a:t>
            </a:r>
            <a:r>
              <a:rPr lang="zh-CN" altLang="en-US" dirty="0">
                <a:latin typeface="腾讯体" panose="02010600010101010101" charset="-122"/>
                <a:ea typeface="腾讯体" panose="02010600010101010101" charset="-122"/>
              </a:rPr>
              <a:t>广播新节点地址</a:t>
            </a:r>
            <a:endParaRPr lang="en-US" altLang="zh-CN" dirty="0">
              <a:latin typeface="腾讯体" panose="02010600010101010101" charset="-122"/>
              <a:ea typeface="腾讯体" panose="02010600010101010101" charset="-122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altLang="zh-CN" dirty="0">
              <a:latin typeface="腾讯体" panose="02010600010101010101" charset="-122"/>
              <a:ea typeface="腾讯体" panose="02010600010101010101" charset="-122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altLang="zh-CN" dirty="0">
              <a:latin typeface="腾讯体" panose="02010600010101010101" charset="-122"/>
              <a:ea typeface="腾讯体" panose="02010600010101010101" charset="-122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dirty="0" err="1">
                <a:latin typeface="腾讯体" panose="02010600010101010101" charset="-122"/>
                <a:ea typeface="腾讯体" panose="02010600010101010101" charset="-122"/>
              </a:rPr>
              <a:t>Other_cache</a:t>
            </a:r>
            <a:r>
              <a:rPr lang="zh-CN" altLang="en-US" dirty="0">
                <a:latin typeface="腾讯体" panose="02010600010101010101" charset="-122"/>
                <a:ea typeface="腾讯体" panose="02010600010101010101" charset="-122"/>
              </a:rPr>
              <a:t>更新地址表</a:t>
            </a:r>
            <a:endParaRPr lang="en-US" altLang="zh-CN" dirty="0">
              <a:latin typeface="腾讯体" panose="02010600010101010101" charset="-122"/>
              <a:ea typeface="腾讯体" panose="02010600010101010101" charset="-122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altLang="zh-CN" dirty="0">
              <a:latin typeface="腾讯体" panose="02010600010101010101" charset="-122"/>
              <a:ea typeface="腾讯体" panose="02010600010101010101" charset="-122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altLang="zh-CN" dirty="0">
              <a:latin typeface="腾讯体" panose="02010600010101010101" charset="-122"/>
              <a:ea typeface="腾讯体" panose="02010600010101010101" charset="-122"/>
            </a:endParaRPr>
          </a:p>
          <a:p>
            <a:pPr marL="342900" indent="-342900">
              <a:buAutoNum type="arabicPeriod" startAt="2"/>
            </a:pPr>
            <a:endParaRPr lang="en-US" altLang="zh-CN" dirty="0">
              <a:latin typeface="腾讯体" panose="02010600010101010101" charset="-122"/>
              <a:ea typeface="腾讯体" panose="02010600010101010101" charset="-122"/>
            </a:endParaRPr>
          </a:p>
          <a:p>
            <a:pPr marL="342900" indent="-342900">
              <a:buAutoNum type="arabicPeriod" startAt="2"/>
            </a:pPr>
            <a:endParaRPr lang="en-US" altLang="zh-CN" dirty="0">
              <a:latin typeface="腾讯体" panose="02010600010101010101" charset="-122"/>
              <a:ea typeface="腾讯体" panose="02010600010101010101" charset="-122"/>
            </a:endParaRPr>
          </a:p>
          <a:p>
            <a:pPr marL="342900" indent="-342900">
              <a:buAutoNum type="arabicPeriod" startAt="2"/>
            </a:pPr>
            <a:endParaRPr lang="en-US" altLang="zh-CN" dirty="0">
              <a:solidFill>
                <a:schemeClr val="accent2">
                  <a:lumMod val="75000"/>
                </a:schemeClr>
              </a:solidFill>
            </a:endParaRPr>
          </a:p>
          <a:p>
            <a:endParaRPr lang="en-US" altLang="zh-CN" dirty="0">
              <a:solidFill>
                <a:schemeClr val="accent2">
                  <a:lumMod val="75000"/>
                </a:schemeClr>
              </a:solidFill>
            </a:endParaRPr>
          </a:p>
          <a:p>
            <a:endParaRPr lang="en-US" altLang="zh-CN" dirty="0">
              <a:solidFill>
                <a:schemeClr val="accent2">
                  <a:lumMod val="75000"/>
                </a:schemeClr>
              </a:solidFill>
            </a:endParaRPr>
          </a:p>
          <a:p>
            <a:endParaRPr lang="en-US" altLang="zh-CN" dirty="0">
              <a:solidFill>
                <a:schemeClr val="accent2">
                  <a:lumMod val="75000"/>
                </a:schemeClr>
              </a:solidFill>
            </a:endParaRPr>
          </a:p>
          <a:p>
            <a:endParaRPr lang="en-US" altLang="zh-CN" dirty="0">
              <a:solidFill>
                <a:schemeClr val="accent2">
                  <a:lumMod val="75000"/>
                </a:schemeClr>
              </a:solidFill>
            </a:endParaRPr>
          </a:p>
          <a:p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004724963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E1ABAE0-105B-469D-ABEF-30B1964798B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sz="3200" dirty="0">
                <a:latin typeface="腾讯体" panose="02010600010101010101" charset="-122"/>
                <a:ea typeface="腾讯体" panose="02010600010101010101" charset="-122"/>
              </a:rPr>
              <a:t>模块三：处理扩缩容</a:t>
            </a:r>
            <a:r>
              <a:rPr lang="en-US" altLang="zh-CN" sz="3200" dirty="0">
                <a:latin typeface="腾讯体" panose="02010600010101010101" charset="-122"/>
                <a:ea typeface="腾讯体" panose="02010600010101010101" charset="-122"/>
              </a:rPr>
              <a:t>—Cache</a:t>
            </a:r>
            <a:r>
              <a:rPr lang="zh-CN" altLang="en-US" sz="3200" dirty="0">
                <a:latin typeface="腾讯体" panose="02010600010101010101" charset="-122"/>
                <a:ea typeface="腾讯体" panose="02010600010101010101" charset="-122"/>
              </a:rPr>
              <a:t>缩容功能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2EBA4214-65BC-47C2-B0A7-15D80974C09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825625"/>
            <a:ext cx="5050277" cy="4351338"/>
          </a:xfrm>
        </p:spPr>
        <p:txBody>
          <a:bodyPr>
            <a:normAutofit/>
          </a:bodyPr>
          <a:lstStyle/>
          <a:p>
            <a:r>
              <a:rPr lang="en-US" altLang="zh-CN" sz="1800" dirty="0">
                <a:latin typeface="腾讯体" panose="02010600010101010101" charset="-122"/>
                <a:ea typeface="腾讯体" panose="02010600010101010101" charset="-122"/>
              </a:rPr>
              <a:t>Master</a:t>
            </a:r>
            <a:r>
              <a:rPr lang="zh-CN" altLang="en-US" sz="1800" dirty="0">
                <a:latin typeface="腾讯体" panose="02010600010101010101" charset="-122"/>
                <a:ea typeface="腾讯体" panose="02010600010101010101" charset="-122"/>
              </a:rPr>
              <a:t>广播</a:t>
            </a:r>
            <a:r>
              <a:rPr lang="en-US" altLang="zh-CN" sz="1800" dirty="0" err="1">
                <a:latin typeface="腾讯体" panose="02010600010101010101" charset="-122"/>
                <a:ea typeface="腾讯体" panose="02010600010101010101" charset="-122"/>
              </a:rPr>
              <a:t>dying_cache</a:t>
            </a:r>
            <a:r>
              <a:rPr lang="zh-CN" altLang="en-US" sz="1800" dirty="0">
                <a:latin typeface="腾讯体" panose="02010600010101010101" charset="-122"/>
                <a:ea typeface="腾讯体" panose="02010600010101010101" charset="-122"/>
              </a:rPr>
              <a:t>地址</a:t>
            </a:r>
            <a:endParaRPr lang="en-US" altLang="zh-CN" sz="1800" dirty="0">
              <a:solidFill>
                <a:schemeClr val="accent2">
                  <a:lumMod val="75000"/>
                </a:schemeClr>
              </a:solidFill>
              <a:latin typeface="腾讯体" panose="02010600010101010101" charset="-122"/>
              <a:ea typeface="腾讯体" panose="02010600010101010101" charset="-122"/>
            </a:endParaRPr>
          </a:p>
          <a:p>
            <a:endParaRPr lang="en-US" altLang="zh-CN" sz="1800" dirty="0">
              <a:latin typeface="腾讯体" panose="02010600010101010101" charset="-122"/>
              <a:ea typeface="腾讯体" panose="02010600010101010101" charset="-122"/>
            </a:endParaRPr>
          </a:p>
          <a:p>
            <a:r>
              <a:rPr lang="en-US" altLang="zh-CN" sz="1800" dirty="0" err="1">
                <a:latin typeface="腾讯体" panose="02010600010101010101" charset="-122"/>
                <a:ea typeface="腾讯体" panose="02010600010101010101" charset="-122"/>
              </a:rPr>
              <a:t>dying_cache</a:t>
            </a:r>
            <a:r>
              <a:rPr lang="zh-CN" altLang="en-US" sz="1800" dirty="0">
                <a:latin typeface="腾讯体" panose="02010600010101010101" charset="-122"/>
                <a:ea typeface="腾讯体" panose="02010600010101010101" charset="-122"/>
              </a:rPr>
              <a:t>迁移数据，其从节点关停，其它节点更新地址表</a:t>
            </a:r>
            <a:endParaRPr lang="en-US" altLang="zh-CN" sz="1800" dirty="0">
              <a:latin typeface="腾讯体" panose="02010600010101010101" charset="-122"/>
              <a:ea typeface="腾讯体" panose="02010600010101010101" charset="-122"/>
            </a:endParaRPr>
          </a:p>
          <a:p>
            <a:endParaRPr lang="en-US" altLang="zh-CN" sz="1800" dirty="0">
              <a:latin typeface="腾讯体" panose="02010600010101010101" charset="-122"/>
              <a:ea typeface="腾讯体" panose="02010600010101010101" charset="-122"/>
            </a:endParaRPr>
          </a:p>
          <a:p>
            <a:r>
              <a:rPr lang="en-US" altLang="zh-CN" sz="1800" dirty="0" err="1">
                <a:latin typeface="腾讯体" panose="02010600010101010101" charset="-122"/>
                <a:ea typeface="腾讯体" panose="02010600010101010101" charset="-122"/>
              </a:rPr>
              <a:t>dying_cache</a:t>
            </a:r>
            <a:r>
              <a:rPr lang="zh-CN" altLang="en-US" sz="1800" dirty="0">
                <a:latin typeface="腾讯体" panose="02010600010101010101" charset="-122"/>
                <a:ea typeface="腾讯体" panose="02010600010101010101" charset="-122"/>
              </a:rPr>
              <a:t>关停</a:t>
            </a:r>
            <a:endParaRPr lang="en-US" altLang="zh-CN" sz="1800" dirty="0">
              <a:latin typeface="腾讯体" panose="02010600010101010101" charset="-122"/>
              <a:ea typeface="腾讯体" panose="02010600010101010101" charset="-122"/>
            </a:endParaRPr>
          </a:p>
          <a:p>
            <a:endParaRPr lang="en-US" altLang="zh-CN" sz="1800" dirty="0">
              <a:latin typeface="腾讯体" panose="02010600010101010101" charset="-122"/>
              <a:ea typeface="腾讯体" panose="02010600010101010101" charset="-122"/>
            </a:endParaRPr>
          </a:p>
          <a:p>
            <a:r>
              <a:rPr lang="en-US" altLang="zh-CN" sz="1800" dirty="0">
                <a:latin typeface="腾讯体" panose="02010600010101010101" charset="-122"/>
                <a:ea typeface="腾讯体" panose="02010600010101010101" charset="-122"/>
              </a:rPr>
              <a:t>Master</a:t>
            </a:r>
            <a:r>
              <a:rPr lang="zh-CN" altLang="en-US" sz="1800" dirty="0">
                <a:latin typeface="腾讯体" panose="02010600010101010101" charset="-122"/>
                <a:ea typeface="腾讯体" panose="02010600010101010101" charset="-122"/>
              </a:rPr>
              <a:t>更新地址表</a:t>
            </a:r>
            <a:endParaRPr lang="en-US" altLang="zh-CN" sz="1800" dirty="0">
              <a:latin typeface="腾讯体" panose="02010600010101010101" charset="-122"/>
              <a:ea typeface="腾讯体" panose="02010600010101010101" charset="-122"/>
            </a:endParaRPr>
          </a:p>
          <a:p>
            <a:pPr marL="0" indent="0">
              <a:buNone/>
            </a:pPr>
            <a:endParaRPr lang="en-US" altLang="zh-CN" sz="1800" dirty="0">
              <a:latin typeface="腾讯体" panose="02010600010101010101" charset="-122"/>
              <a:ea typeface="腾讯体" panose="02010600010101010101" charset="-122"/>
            </a:endParaRPr>
          </a:p>
          <a:p>
            <a:pPr marL="0" indent="0">
              <a:buNone/>
            </a:pPr>
            <a:endParaRPr lang="en-US" altLang="zh-CN" sz="1800" dirty="0">
              <a:latin typeface="腾讯体" panose="02010600010101010101" charset="-122"/>
              <a:ea typeface="腾讯体" panose="02010600010101010101" charset="-122"/>
            </a:endParaRPr>
          </a:p>
          <a:p>
            <a:pPr marL="0" indent="0">
              <a:buNone/>
            </a:pPr>
            <a:endParaRPr lang="zh-CN" altLang="en-US" sz="1800" dirty="0">
              <a:latin typeface="腾讯体" panose="02010600010101010101" charset="-122"/>
              <a:ea typeface="腾讯体" panose="02010600010101010101" charset="-122"/>
            </a:endParaRPr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BE378881-072F-4D68-98C0-40F0FFB68C8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55987" y="1271081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6" name="对象 5">
            <a:extLst>
              <a:ext uri="{FF2B5EF4-FFF2-40B4-BE49-F238E27FC236}">
                <a16:creationId xmlns:a16="http://schemas.microsoft.com/office/drawing/2014/main" id="{8F41430C-8CD8-43B3-870C-9819B2CFF81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590193" y="1271081"/>
          <a:ext cx="6505106" cy="552629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36" name="Visio" r:id="rId4" imgW="5486400" imgH="4314785" progId="Visio.Drawing.15">
                  <p:embed/>
                </p:oleObj>
              </mc:Choice>
              <mc:Fallback>
                <p:oleObj name="Visio" r:id="rId4" imgW="5486400" imgH="4314785" progId="Visio.Drawing.15">
                  <p:embed/>
                  <p:pic>
                    <p:nvPicPr>
                      <p:cNvPr id="6" name="对象 5">
                        <a:extLst>
                          <a:ext uri="{FF2B5EF4-FFF2-40B4-BE49-F238E27FC236}">
                            <a16:creationId xmlns:a16="http://schemas.microsoft.com/office/drawing/2014/main" id="{8F41430C-8CD8-43B3-870C-9819B2CFF81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90193" y="1271081"/>
                        <a:ext cx="6505106" cy="552629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3087131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C5736C9-FA26-4B44-9252-8A947F59746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sz="3200" dirty="0">
                <a:latin typeface="腾讯体" panose="02010600010101010101" charset="-122"/>
                <a:ea typeface="腾讯体" panose="02010600010101010101" charset="-122"/>
              </a:rPr>
              <a:t>模块四：容灾功能</a:t>
            </a:r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FED7B64A-1DD0-4FF7-838A-9C75E926233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6" name="对象 5">
            <a:extLst>
              <a:ext uri="{FF2B5EF4-FFF2-40B4-BE49-F238E27FC236}">
                <a16:creationId xmlns:a16="http://schemas.microsoft.com/office/drawing/2014/main" id="{F1983ECF-6315-49F6-9D26-B8121B8AA7E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612780" y="1614672"/>
          <a:ext cx="6142743" cy="5076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98" name="Visio" r:id="rId4" imgW="5438614" imgH="4495707" progId="Visio.Drawing.15">
                  <p:embed/>
                </p:oleObj>
              </mc:Choice>
              <mc:Fallback>
                <p:oleObj name="Visio" r:id="rId4" imgW="5438614" imgH="4495707" progId="Visio.Drawing.15">
                  <p:embed/>
                  <p:pic>
                    <p:nvPicPr>
                      <p:cNvPr id="6" name="对象 5">
                        <a:extLst>
                          <a:ext uri="{FF2B5EF4-FFF2-40B4-BE49-F238E27FC236}">
                            <a16:creationId xmlns:a16="http://schemas.microsoft.com/office/drawing/2014/main" id="{F1983ECF-6315-49F6-9D26-B8121B8AA7E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12780" y="1614672"/>
                        <a:ext cx="6142743" cy="507605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对象 6">
            <a:extLst>
              <a:ext uri="{FF2B5EF4-FFF2-40B4-BE49-F238E27FC236}">
                <a16:creationId xmlns:a16="http://schemas.microsoft.com/office/drawing/2014/main" id="{E84A1DE6-18B0-4405-AC9A-8B3F3E8A8BF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92325323"/>
              </p:ext>
            </p:extLst>
          </p:nvPr>
        </p:nvGraphicFramePr>
        <p:xfrm>
          <a:off x="6492976" y="1573099"/>
          <a:ext cx="5061686" cy="528490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99" name="Visio" r:id="rId6" imgW="3781556" imgH="3943230" progId="Visio.Drawing.15">
                  <p:embed/>
                </p:oleObj>
              </mc:Choice>
              <mc:Fallback>
                <p:oleObj name="Visio" r:id="rId6" imgW="3781556" imgH="3943230" progId="Visio.Drawing.15">
                  <p:embed/>
                  <p:pic>
                    <p:nvPicPr>
                      <p:cNvPr id="7" name="对象 6">
                        <a:extLst>
                          <a:ext uri="{FF2B5EF4-FFF2-40B4-BE49-F238E27FC236}">
                            <a16:creationId xmlns:a16="http://schemas.microsoft.com/office/drawing/2014/main" id="{E84A1DE6-18B0-4405-AC9A-8B3F3E8A8BF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92976" y="1573099"/>
                        <a:ext cx="5061686" cy="528490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文本框 3">
            <a:extLst>
              <a:ext uri="{FF2B5EF4-FFF2-40B4-BE49-F238E27FC236}">
                <a16:creationId xmlns:a16="http://schemas.microsoft.com/office/drawing/2014/main" id="{8FF14216-6148-4AA5-A943-3507BFA1D6B8}"/>
              </a:ext>
            </a:extLst>
          </p:cNvPr>
          <p:cNvSpPr txBox="1"/>
          <p:nvPr/>
        </p:nvSpPr>
        <p:spPr>
          <a:xfrm>
            <a:off x="838200" y="1761893"/>
            <a:ext cx="4706738" cy="369331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>
                <a:solidFill>
                  <a:srgbClr val="1E6FFF"/>
                </a:solidFill>
                <a:latin typeface="腾讯体" panose="02010600010101010101" charset="-122"/>
                <a:ea typeface="腾讯体" panose="02010600010101010101" charset="-122"/>
              </a:rPr>
              <a:t>正常备份</a:t>
            </a:r>
            <a:endParaRPr lang="en-US" altLang="zh-CN" dirty="0">
              <a:solidFill>
                <a:srgbClr val="1E6FFF"/>
              </a:solidFill>
              <a:latin typeface="腾讯体" panose="02010600010101010101" charset="-122"/>
              <a:ea typeface="腾讯体" panose="02010600010101010101" charset="-122"/>
            </a:endParaRPr>
          </a:p>
          <a:p>
            <a:endParaRPr lang="en-US" altLang="zh-CN" dirty="0">
              <a:latin typeface="腾讯体" panose="02010600010101010101" charset="-122"/>
              <a:ea typeface="腾讯体" panose="02010600010101010101" charset="-122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dirty="0">
                <a:latin typeface="腾讯体" panose="02010600010101010101" charset="-122"/>
                <a:ea typeface="腾讯体" panose="02010600010101010101" charset="-122"/>
              </a:rPr>
              <a:t>Client</a:t>
            </a:r>
            <a:r>
              <a:rPr lang="zh-CN" altLang="en-US" dirty="0">
                <a:latin typeface="腾讯体" panose="02010600010101010101" charset="-122"/>
                <a:ea typeface="腾讯体" panose="02010600010101010101" charset="-122"/>
              </a:rPr>
              <a:t>写请求</a:t>
            </a:r>
            <a:endParaRPr lang="en-US" altLang="zh-CN" dirty="0">
              <a:latin typeface="腾讯体" panose="02010600010101010101" charset="-122"/>
              <a:ea typeface="腾讯体" panose="02010600010101010101" charset="-122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altLang="zh-CN" dirty="0">
              <a:latin typeface="腾讯体" panose="02010600010101010101" charset="-122"/>
              <a:ea typeface="腾讯体" panose="02010600010101010101" charset="-122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dirty="0">
                <a:latin typeface="腾讯体" panose="02010600010101010101" charset="-122"/>
                <a:ea typeface="腾讯体" panose="02010600010101010101" charset="-122"/>
              </a:rPr>
              <a:t>主</a:t>
            </a:r>
            <a:r>
              <a:rPr lang="en-US" altLang="zh-CN" dirty="0">
                <a:latin typeface="腾讯体" panose="02010600010101010101" charset="-122"/>
                <a:ea typeface="腾讯体" panose="02010600010101010101" charset="-122"/>
              </a:rPr>
              <a:t>Cache</a:t>
            </a:r>
            <a:r>
              <a:rPr lang="zh-CN" altLang="en-US" dirty="0">
                <a:latin typeface="腾讯体" panose="02010600010101010101" charset="-122"/>
                <a:ea typeface="腾讯体" panose="02010600010101010101" charset="-122"/>
              </a:rPr>
              <a:t>更新缓存</a:t>
            </a:r>
            <a:endParaRPr lang="en-US" altLang="zh-CN" dirty="0">
              <a:latin typeface="腾讯体" panose="02010600010101010101" charset="-122"/>
              <a:ea typeface="腾讯体" panose="02010600010101010101" charset="-122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altLang="zh-CN" dirty="0">
              <a:latin typeface="腾讯体" panose="02010600010101010101" charset="-122"/>
              <a:ea typeface="腾讯体" panose="02010600010101010101" charset="-122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dirty="0">
                <a:latin typeface="腾讯体" panose="02010600010101010101" charset="-122"/>
                <a:ea typeface="腾讯体" panose="02010600010101010101" charset="-122"/>
              </a:rPr>
              <a:t>反馈请求至</a:t>
            </a:r>
            <a:r>
              <a:rPr lang="en-US" altLang="zh-CN" dirty="0">
                <a:latin typeface="腾讯体" panose="02010600010101010101" charset="-122"/>
                <a:ea typeface="腾讯体" panose="02010600010101010101" charset="-122"/>
              </a:rPr>
              <a:t>client</a:t>
            </a:r>
            <a:r>
              <a:rPr lang="zh-CN" altLang="en-US" dirty="0">
                <a:latin typeface="腾讯体" panose="02010600010101010101" charset="-122"/>
                <a:ea typeface="腾讯体" panose="02010600010101010101" charset="-122"/>
              </a:rPr>
              <a:t>，转发请求至备份</a:t>
            </a:r>
            <a:r>
              <a:rPr lang="en-US" altLang="zh-CN" dirty="0">
                <a:latin typeface="腾讯体" panose="02010600010101010101" charset="-122"/>
                <a:ea typeface="腾讯体" panose="02010600010101010101" charset="-122"/>
              </a:rPr>
              <a:t>cache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altLang="zh-CN" dirty="0">
              <a:latin typeface="腾讯体" panose="02010600010101010101" charset="-122"/>
              <a:ea typeface="腾讯体" panose="02010600010101010101" charset="-122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dirty="0">
                <a:latin typeface="腾讯体" panose="02010600010101010101" charset="-122"/>
                <a:ea typeface="腾讯体" panose="02010600010101010101" charset="-122"/>
              </a:rPr>
              <a:t>备份</a:t>
            </a:r>
            <a:r>
              <a:rPr lang="en-US" altLang="zh-CN" dirty="0">
                <a:latin typeface="腾讯体" panose="02010600010101010101" charset="-122"/>
                <a:ea typeface="腾讯体" panose="02010600010101010101" charset="-122"/>
              </a:rPr>
              <a:t>cache</a:t>
            </a:r>
            <a:r>
              <a:rPr lang="zh-CN" altLang="en-US" dirty="0">
                <a:latin typeface="腾讯体" panose="02010600010101010101" charset="-122"/>
                <a:ea typeface="腾讯体" panose="02010600010101010101" charset="-122"/>
              </a:rPr>
              <a:t>更新缓存</a:t>
            </a:r>
            <a:endParaRPr lang="en-US" altLang="zh-CN" dirty="0">
              <a:latin typeface="腾讯体" panose="02010600010101010101" charset="-122"/>
              <a:ea typeface="腾讯体" panose="02010600010101010101" charset="-122"/>
            </a:endParaRPr>
          </a:p>
          <a:p>
            <a:endParaRPr lang="en-US" altLang="zh-CN" dirty="0">
              <a:latin typeface="腾讯体" panose="02010600010101010101" charset="-122"/>
              <a:ea typeface="腾讯体" panose="02010600010101010101" charset="-122"/>
            </a:endParaRPr>
          </a:p>
          <a:p>
            <a:endParaRPr lang="en-US" altLang="zh-CN" dirty="0">
              <a:latin typeface="腾讯体" panose="02010600010101010101" charset="-122"/>
              <a:ea typeface="腾讯体" panose="02010600010101010101" charset="-122"/>
            </a:endParaRPr>
          </a:p>
          <a:p>
            <a:endParaRPr lang="en-US" altLang="zh-CN" dirty="0">
              <a:latin typeface="腾讯体" panose="02010600010101010101" charset="-122"/>
              <a:ea typeface="腾讯体" panose="02010600010101010101" charset="-122"/>
            </a:endParaRPr>
          </a:p>
          <a:p>
            <a:endParaRPr lang="zh-CN" altLang="en-US" dirty="0">
              <a:latin typeface="腾讯体" panose="02010600010101010101" charset="-122"/>
              <a:ea typeface="腾讯体" panose="02010600010101010101" charset="-122"/>
            </a:endParaRP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8FB26103-F58D-4C84-9BE5-6152DE8E3C32}"/>
              </a:ext>
            </a:extLst>
          </p:cNvPr>
          <p:cNvSpPr txBox="1"/>
          <p:nvPr/>
        </p:nvSpPr>
        <p:spPr>
          <a:xfrm>
            <a:off x="1070517" y="1851102"/>
            <a:ext cx="3821151" cy="39703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solidFill>
                  <a:srgbClr val="FF0000"/>
                </a:solidFill>
                <a:latin typeface="腾讯体" panose="02010600010101010101" charset="-122"/>
                <a:ea typeface="腾讯体" panose="02010600010101010101" charset="-122"/>
              </a:rPr>
              <a:t>容灾</a:t>
            </a:r>
            <a:endParaRPr lang="en-US" altLang="zh-CN" dirty="0">
              <a:solidFill>
                <a:srgbClr val="FF0000"/>
              </a:solidFill>
              <a:latin typeface="腾讯体" panose="02010600010101010101" charset="-122"/>
              <a:ea typeface="腾讯体" panose="02010600010101010101" charset="-122"/>
            </a:endParaRPr>
          </a:p>
          <a:p>
            <a:endParaRPr lang="en-US" altLang="zh-CN" dirty="0">
              <a:solidFill>
                <a:srgbClr val="FF0000"/>
              </a:solidFill>
              <a:latin typeface="腾讯体" panose="02010600010101010101" charset="-122"/>
              <a:ea typeface="腾讯体" panose="02010600010101010101" charset="-122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dirty="0">
                <a:latin typeface="腾讯体" panose="02010600010101010101" charset="-122"/>
                <a:ea typeface="腾讯体" panose="02010600010101010101" charset="-122"/>
              </a:rPr>
              <a:t>Cache</a:t>
            </a:r>
            <a:r>
              <a:rPr lang="zh-CN" altLang="en-US" dirty="0">
                <a:latin typeface="腾讯体" panose="02010600010101010101" charset="-122"/>
                <a:ea typeface="腾讯体" panose="02010600010101010101" charset="-122"/>
              </a:rPr>
              <a:t>宕机</a:t>
            </a:r>
            <a:endParaRPr lang="en-US" altLang="zh-CN" dirty="0">
              <a:latin typeface="腾讯体" panose="02010600010101010101" charset="-122"/>
              <a:ea typeface="腾讯体" panose="02010600010101010101" charset="-122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altLang="zh-CN" dirty="0">
              <a:latin typeface="腾讯体" panose="02010600010101010101" charset="-122"/>
              <a:ea typeface="腾讯体" panose="02010600010101010101" charset="-122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dirty="0">
                <a:latin typeface="腾讯体" panose="02010600010101010101" charset="-122"/>
                <a:ea typeface="腾讯体" panose="02010600010101010101" charset="-122"/>
              </a:rPr>
              <a:t>Master</a:t>
            </a:r>
            <a:r>
              <a:rPr lang="zh-CN" altLang="en-US" dirty="0">
                <a:latin typeface="腾讯体" panose="02010600010101010101" charset="-122"/>
                <a:ea typeface="腾讯体" panose="02010600010101010101" charset="-122"/>
              </a:rPr>
              <a:t>监听心跳超时，更新地址表</a:t>
            </a:r>
            <a:endParaRPr lang="en-US" altLang="zh-CN" dirty="0">
              <a:latin typeface="腾讯体" panose="02010600010101010101" charset="-122"/>
              <a:ea typeface="腾讯体" panose="02010600010101010101" charset="-122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altLang="zh-CN" dirty="0">
              <a:latin typeface="腾讯体" panose="02010600010101010101" charset="-122"/>
              <a:ea typeface="腾讯体" panose="02010600010101010101" charset="-122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dirty="0">
                <a:latin typeface="腾讯体" panose="02010600010101010101" charset="-122"/>
                <a:ea typeface="腾讯体" panose="02010600010101010101" charset="-122"/>
              </a:rPr>
              <a:t>Master</a:t>
            </a:r>
            <a:r>
              <a:rPr lang="zh-CN" altLang="en-US" dirty="0">
                <a:latin typeface="腾讯体" panose="02010600010101010101" charset="-122"/>
                <a:ea typeface="腾讯体" panose="02010600010101010101" charset="-122"/>
              </a:rPr>
              <a:t>发送转正通知给备份</a:t>
            </a:r>
            <a:r>
              <a:rPr lang="en-US" altLang="zh-CN" dirty="0">
                <a:latin typeface="腾讯体" panose="02010600010101010101" charset="-122"/>
                <a:ea typeface="腾讯体" panose="02010600010101010101" charset="-122"/>
              </a:rPr>
              <a:t>cache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altLang="zh-CN" dirty="0">
              <a:latin typeface="腾讯体" panose="02010600010101010101" charset="-122"/>
              <a:ea typeface="腾讯体" panose="02010600010101010101" charset="-122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dirty="0">
                <a:latin typeface="腾讯体" panose="02010600010101010101" charset="-122"/>
                <a:ea typeface="腾讯体" panose="02010600010101010101" charset="-122"/>
              </a:rPr>
              <a:t>Master</a:t>
            </a:r>
            <a:r>
              <a:rPr lang="zh-CN" altLang="en-US" dirty="0">
                <a:latin typeface="腾讯体" panose="02010600010101010101" charset="-122"/>
                <a:ea typeface="腾讯体" panose="02010600010101010101" charset="-122"/>
              </a:rPr>
              <a:t>广播新的主</a:t>
            </a:r>
            <a:r>
              <a:rPr lang="en-US" altLang="zh-CN" dirty="0">
                <a:latin typeface="腾讯体" panose="02010600010101010101" charset="-122"/>
                <a:ea typeface="腾讯体" panose="02010600010101010101" charset="-122"/>
              </a:rPr>
              <a:t>cache</a:t>
            </a:r>
            <a:r>
              <a:rPr lang="zh-CN" altLang="en-US" dirty="0">
                <a:latin typeface="腾讯体" panose="02010600010101010101" charset="-122"/>
                <a:ea typeface="腾讯体" panose="02010600010101010101" charset="-122"/>
              </a:rPr>
              <a:t>地址</a:t>
            </a:r>
            <a:endParaRPr lang="en-US" altLang="zh-CN" dirty="0">
              <a:latin typeface="腾讯体" panose="02010600010101010101" charset="-122"/>
              <a:ea typeface="腾讯体" panose="02010600010101010101" charset="-122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altLang="zh-CN" dirty="0">
              <a:latin typeface="腾讯体" panose="02010600010101010101" charset="-122"/>
              <a:ea typeface="腾讯体" panose="02010600010101010101" charset="-122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dirty="0" err="1">
                <a:latin typeface="腾讯体" panose="02010600010101010101" charset="-122"/>
                <a:ea typeface="腾讯体" panose="02010600010101010101" charset="-122"/>
              </a:rPr>
              <a:t>Other_cache</a:t>
            </a:r>
            <a:r>
              <a:rPr lang="en-US" altLang="zh-CN" dirty="0">
                <a:latin typeface="腾讯体" panose="02010600010101010101" charset="-122"/>
                <a:ea typeface="腾讯体" panose="02010600010101010101" charset="-122"/>
              </a:rPr>
              <a:t> </a:t>
            </a:r>
            <a:r>
              <a:rPr lang="zh-CN" altLang="en-US" dirty="0">
                <a:latin typeface="腾讯体" panose="02010600010101010101" charset="-122"/>
                <a:ea typeface="腾讯体" panose="02010600010101010101" charset="-122"/>
              </a:rPr>
              <a:t>更新地址表</a:t>
            </a:r>
            <a:endParaRPr lang="en-US" altLang="zh-CN" dirty="0">
              <a:latin typeface="腾讯体" panose="02010600010101010101" charset="-122"/>
              <a:ea typeface="腾讯体" panose="02010600010101010101" charset="-122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altLang="zh-CN" dirty="0">
              <a:latin typeface="腾讯体" panose="02010600010101010101" charset="-122"/>
              <a:ea typeface="腾讯体" panose="02010600010101010101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91964549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8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>
            <a:extLst>
              <a:ext uri="{FF2B5EF4-FFF2-40B4-BE49-F238E27FC236}">
                <a16:creationId xmlns:a16="http://schemas.microsoft.com/office/drawing/2014/main" id="{2EBA5701-560E-4464-B310-0D5DC4C5E104}"/>
              </a:ext>
            </a:extLst>
          </p:cNvPr>
          <p:cNvSpPr txBox="1"/>
          <p:nvPr/>
        </p:nvSpPr>
        <p:spPr>
          <a:xfrm>
            <a:off x="689317" y="464233"/>
            <a:ext cx="2451312" cy="76944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4400" dirty="0">
                <a:latin typeface="腾讯体" panose="02010600010101010101" pitchFamily="2" charset="-122"/>
                <a:ea typeface="腾讯体" panose="02010600010101010101" pitchFamily="2" charset="-122"/>
              </a:rPr>
              <a:t>不足之处</a:t>
            </a: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BC157EEB-3722-4EF2-8453-6979B17F37A7}"/>
              </a:ext>
            </a:extLst>
          </p:cNvPr>
          <p:cNvSpPr txBox="1"/>
          <p:nvPr/>
        </p:nvSpPr>
        <p:spPr>
          <a:xfrm>
            <a:off x="689317" y="1633458"/>
            <a:ext cx="10905652" cy="34778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>
                <a:solidFill>
                  <a:srgbClr val="1E6FFF"/>
                </a:solidFill>
                <a:effectLst/>
                <a:latin typeface="腾讯体" panose="02010600010101010101" pitchFamily="2" charset="-122"/>
                <a:ea typeface="腾讯体" panose="02010600010101010101" pitchFamily="2" charset="-122"/>
                <a:cs typeface="Times New Roman" panose="02020603050405020304" pitchFamily="18" charset="0"/>
              </a:rPr>
              <a:t>1.</a:t>
            </a:r>
            <a:r>
              <a:rPr lang="zh-CN" altLang="en-US" sz="2000" dirty="0">
                <a:effectLst/>
                <a:latin typeface="腾讯体" panose="02010600010101010101" pitchFamily="2" charset="-122"/>
                <a:ea typeface="腾讯体" panose="02010600010101010101" pitchFamily="2" charset="-122"/>
                <a:cs typeface="Times New Roman" panose="02020603050405020304" pitchFamily="18" charset="0"/>
              </a:rPr>
              <a:t>定时器定时时间只能是遍历间隔的整数倍</a:t>
            </a:r>
          </a:p>
          <a:p>
            <a:endParaRPr lang="en-US" altLang="zh-CN" sz="2000" dirty="0">
              <a:solidFill>
                <a:srgbClr val="1E6FFF"/>
              </a:solidFill>
              <a:effectLst/>
              <a:latin typeface="腾讯体" panose="02010600010101010101" pitchFamily="2" charset="-122"/>
              <a:ea typeface="腾讯体" panose="02010600010101010101" pitchFamily="2" charset="-122"/>
              <a:cs typeface="Times New Roman" panose="02020603050405020304" pitchFamily="18" charset="0"/>
            </a:endParaRPr>
          </a:p>
          <a:p>
            <a:r>
              <a:rPr lang="en-US" altLang="zh-CN" sz="2000" dirty="0">
                <a:solidFill>
                  <a:srgbClr val="1E6FFF"/>
                </a:solidFill>
                <a:effectLst/>
                <a:latin typeface="腾讯体" panose="02010600010101010101" pitchFamily="2" charset="-122"/>
                <a:ea typeface="腾讯体" panose="02010600010101010101" pitchFamily="2" charset="-122"/>
                <a:cs typeface="Times New Roman" panose="02020603050405020304" pitchFamily="18" charset="0"/>
              </a:rPr>
              <a:t>2.</a:t>
            </a:r>
            <a:r>
              <a:rPr lang="zh-CN" altLang="en-US" sz="2000" dirty="0">
                <a:effectLst/>
                <a:latin typeface="腾讯体" panose="02010600010101010101" pitchFamily="2" charset="-122"/>
                <a:ea typeface="腾讯体" panose="02010600010101010101" pitchFamily="2" charset="-122"/>
                <a:cs typeface="Times New Roman" panose="02020603050405020304" pitchFamily="18" charset="0"/>
              </a:rPr>
              <a:t>某个</a:t>
            </a:r>
            <a:r>
              <a:rPr lang="en-US" altLang="zh-CN" sz="2000" dirty="0">
                <a:effectLst/>
                <a:latin typeface="腾讯体" panose="02010600010101010101" pitchFamily="2" charset="-122"/>
                <a:ea typeface="腾讯体" panose="02010600010101010101" pitchFamily="2" charset="-122"/>
                <a:cs typeface="Times New Roman" panose="02020603050405020304" pitchFamily="18" charset="0"/>
              </a:rPr>
              <a:t>Cache-Server</a:t>
            </a:r>
            <a:r>
              <a:rPr lang="zh-CN" altLang="en-US" sz="2000" dirty="0">
                <a:effectLst/>
                <a:latin typeface="腾讯体" panose="02010600010101010101" pitchFamily="2" charset="-122"/>
                <a:ea typeface="腾讯体" panose="02010600010101010101" pitchFamily="2" charset="-122"/>
                <a:cs typeface="Times New Roman" panose="02020603050405020304" pitchFamily="18" charset="0"/>
              </a:rPr>
              <a:t>宕机后，</a:t>
            </a:r>
            <a:r>
              <a:rPr lang="en-US" altLang="zh-CN" sz="2000" dirty="0">
                <a:effectLst/>
                <a:latin typeface="腾讯体" panose="02010600010101010101" pitchFamily="2" charset="-122"/>
                <a:ea typeface="腾讯体" panose="02010600010101010101" pitchFamily="2" charset="-122"/>
                <a:cs typeface="Times New Roman" panose="02020603050405020304" pitchFamily="18" charset="0"/>
              </a:rPr>
              <a:t>Master-Server</a:t>
            </a:r>
            <a:r>
              <a:rPr lang="zh-CN" altLang="en-US" sz="2000" dirty="0">
                <a:effectLst/>
                <a:latin typeface="腾讯体" panose="02010600010101010101" pitchFamily="2" charset="-122"/>
                <a:ea typeface="腾讯体" panose="02010600010101010101" pitchFamily="2" charset="-122"/>
                <a:cs typeface="Times New Roman" panose="02020603050405020304" pitchFamily="18" charset="0"/>
              </a:rPr>
              <a:t>无法立刻发现其宕机，此时</a:t>
            </a:r>
            <a:r>
              <a:rPr lang="en-US" altLang="zh-CN" sz="2000" dirty="0">
                <a:effectLst/>
                <a:latin typeface="腾讯体" panose="02010600010101010101" pitchFamily="2" charset="-122"/>
                <a:ea typeface="腾讯体" panose="02010600010101010101" pitchFamily="2" charset="-122"/>
                <a:cs typeface="Times New Roman" panose="02020603050405020304" pitchFamily="18" charset="0"/>
              </a:rPr>
              <a:t>	</a:t>
            </a:r>
            <a:r>
              <a:rPr lang="zh-CN" altLang="en-US" sz="2000" dirty="0">
                <a:effectLst/>
                <a:latin typeface="腾讯体" panose="02010600010101010101" pitchFamily="2" charset="-122"/>
                <a:ea typeface="腾讯体" panose="02010600010101010101" pitchFamily="2" charset="-122"/>
                <a:cs typeface="Times New Roman" panose="02020603050405020304" pitchFamily="18" charset="0"/>
              </a:rPr>
              <a:t>若</a:t>
            </a:r>
            <a:r>
              <a:rPr lang="en-US" altLang="zh-CN" sz="2000" dirty="0">
                <a:effectLst/>
                <a:latin typeface="腾讯体" panose="02010600010101010101" pitchFamily="2" charset="-122"/>
                <a:ea typeface="腾讯体" panose="02010600010101010101" pitchFamily="2" charset="-122"/>
                <a:cs typeface="Times New Roman" panose="02020603050405020304" pitchFamily="18" charset="0"/>
              </a:rPr>
              <a:t>Client</a:t>
            </a:r>
            <a:r>
              <a:rPr lang="zh-CN" altLang="en-US" sz="2000" dirty="0">
                <a:effectLst/>
                <a:latin typeface="腾讯体" panose="02010600010101010101" pitchFamily="2" charset="-122"/>
                <a:ea typeface="腾讯体" panose="02010600010101010101" pitchFamily="2" charset="-122"/>
                <a:cs typeface="Times New Roman" panose="02020603050405020304" pitchFamily="18" charset="0"/>
              </a:rPr>
              <a:t>访问宕机的</a:t>
            </a:r>
            <a:r>
              <a:rPr lang="en-US" altLang="zh-CN" sz="2000" dirty="0">
                <a:effectLst/>
                <a:latin typeface="腾讯体" panose="02010600010101010101" pitchFamily="2" charset="-122"/>
                <a:ea typeface="腾讯体" panose="02010600010101010101" pitchFamily="2" charset="-122"/>
                <a:cs typeface="Times New Roman" panose="02020603050405020304" pitchFamily="18" charset="0"/>
              </a:rPr>
              <a:t>Cache-Server</a:t>
            </a:r>
            <a:r>
              <a:rPr lang="zh-CN" altLang="en-US" sz="2000" dirty="0">
                <a:effectLst/>
                <a:latin typeface="腾讯体" panose="02010600010101010101" pitchFamily="2" charset="-122"/>
                <a:ea typeface="腾讯体" panose="02010600010101010101" pitchFamily="2" charset="-122"/>
                <a:cs typeface="Times New Roman" panose="02020603050405020304" pitchFamily="18" charset="0"/>
              </a:rPr>
              <a:t>，将无法连接，那么</a:t>
            </a:r>
            <a:r>
              <a:rPr lang="en-US" altLang="zh-CN" sz="2000" dirty="0">
                <a:effectLst/>
                <a:latin typeface="腾讯体" panose="02010600010101010101" pitchFamily="2" charset="-122"/>
                <a:ea typeface="腾讯体" panose="02010600010101010101" pitchFamily="2" charset="-122"/>
                <a:cs typeface="Times New Roman" panose="02020603050405020304" pitchFamily="18" charset="0"/>
              </a:rPr>
              <a:t>Client</a:t>
            </a:r>
            <a:r>
              <a:rPr lang="zh-CN" altLang="en-US" sz="2000" dirty="0">
                <a:effectLst/>
                <a:latin typeface="腾讯体" panose="02010600010101010101" pitchFamily="2" charset="-122"/>
                <a:ea typeface="腾讯体" panose="02010600010101010101" pitchFamily="2" charset="-122"/>
                <a:cs typeface="Times New Roman" panose="02020603050405020304" pitchFamily="18" charset="0"/>
              </a:rPr>
              <a:t>会去</a:t>
            </a:r>
            <a:r>
              <a:rPr lang="en-US" altLang="zh-CN" sz="2000" dirty="0">
                <a:effectLst/>
                <a:latin typeface="腾讯体" panose="02010600010101010101" pitchFamily="2" charset="-122"/>
                <a:ea typeface="腾讯体" panose="02010600010101010101" pitchFamily="2" charset="-122"/>
                <a:cs typeface="Times New Roman" panose="02020603050405020304" pitchFamily="18" charset="0"/>
              </a:rPr>
              <a:t>Master-Server</a:t>
            </a:r>
            <a:r>
              <a:rPr lang="zh-CN" altLang="en-US" sz="2000" dirty="0">
                <a:effectLst/>
                <a:latin typeface="腾讯体" panose="02010600010101010101" pitchFamily="2" charset="-122"/>
                <a:ea typeface="腾讯体" panose="02010600010101010101" pitchFamily="2" charset="-122"/>
                <a:cs typeface="Times New Roman" panose="02020603050405020304" pitchFamily="18" charset="0"/>
              </a:rPr>
              <a:t>拉取最的分布，但此时</a:t>
            </a:r>
            <a:r>
              <a:rPr lang="en-US" altLang="zh-CN" sz="2000" dirty="0">
                <a:effectLst/>
                <a:latin typeface="腾讯体" panose="02010600010101010101" pitchFamily="2" charset="-122"/>
                <a:ea typeface="腾讯体" panose="02010600010101010101" pitchFamily="2" charset="-122"/>
                <a:cs typeface="Times New Roman" panose="02020603050405020304" pitchFamily="18" charset="0"/>
              </a:rPr>
              <a:t>Master-Server</a:t>
            </a:r>
            <a:r>
              <a:rPr lang="zh-CN" altLang="en-US" sz="2000" dirty="0">
                <a:effectLst/>
                <a:latin typeface="腾讯体" panose="02010600010101010101" pitchFamily="2" charset="-122"/>
                <a:ea typeface="腾讯体" panose="02010600010101010101" pitchFamily="2" charset="-122"/>
                <a:cs typeface="Times New Roman" panose="02020603050405020304" pitchFamily="18" charset="0"/>
              </a:rPr>
              <a:t>并不知道</a:t>
            </a:r>
            <a:r>
              <a:rPr lang="en-US" altLang="zh-CN" sz="2000" dirty="0">
                <a:effectLst/>
                <a:latin typeface="腾讯体" panose="02010600010101010101" pitchFamily="2" charset="-122"/>
                <a:ea typeface="腾讯体" panose="02010600010101010101" pitchFamily="2" charset="-122"/>
                <a:cs typeface="Times New Roman" panose="02020603050405020304" pitchFamily="18" charset="0"/>
              </a:rPr>
              <a:t>Cache-	Server</a:t>
            </a:r>
            <a:r>
              <a:rPr lang="zh-CN" altLang="en-US" sz="2000" dirty="0">
                <a:effectLst/>
                <a:latin typeface="腾讯体" panose="02010600010101010101" pitchFamily="2" charset="-122"/>
                <a:ea typeface="腾讯体" panose="02010600010101010101" pitchFamily="2" charset="-122"/>
                <a:cs typeface="Times New Roman" panose="02020603050405020304" pitchFamily="18" charset="0"/>
              </a:rPr>
              <a:t>宕机，因此其内部的分布信息依然是旧的</a:t>
            </a:r>
          </a:p>
          <a:p>
            <a:endParaRPr lang="en-US" altLang="zh-CN" sz="2000" dirty="0">
              <a:solidFill>
                <a:srgbClr val="1E6FFF"/>
              </a:solidFill>
              <a:effectLst/>
              <a:latin typeface="腾讯体" panose="02010600010101010101" pitchFamily="2" charset="-122"/>
              <a:ea typeface="腾讯体" panose="02010600010101010101" pitchFamily="2" charset="-122"/>
              <a:cs typeface="Times New Roman" panose="02020603050405020304" pitchFamily="18" charset="0"/>
            </a:endParaRPr>
          </a:p>
          <a:p>
            <a:r>
              <a:rPr lang="en-US" altLang="zh-CN" sz="2000" dirty="0">
                <a:solidFill>
                  <a:srgbClr val="1E6FFF"/>
                </a:solidFill>
                <a:effectLst/>
                <a:latin typeface="腾讯体" panose="02010600010101010101" pitchFamily="2" charset="-122"/>
                <a:ea typeface="腾讯体" panose="02010600010101010101" pitchFamily="2" charset="-122"/>
                <a:cs typeface="Times New Roman" panose="02020603050405020304" pitchFamily="18" charset="0"/>
              </a:rPr>
              <a:t>3.</a:t>
            </a:r>
            <a:r>
              <a:rPr lang="zh-CN" altLang="en-US" sz="2000" dirty="0">
                <a:effectLst/>
                <a:latin typeface="腾讯体" panose="02010600010101010101" pitchFamily="2" charset="-122"/>
                <a:ea typeface="腾讯体" panose="02010600010101010101" pitchFamily="2" charset="-122"/>
                <a:cs typeface="Times New Roman" panose="02020603050405020304" pitchFamily="18" charset="0"/>
              </a:rPr>
              <a:t>在</a:t>
            </a:r>
            <a:r>
              <a:rPr lang="en-US" altLang="zh-CN" sz="2000" dirty="0">
                <a:effectLst/>
                <a:latin typeface="腾讯体" panose="02010600010101010101" pitchFamily="2" charset="-122"/>
                <a:ea typeface="腾讯体" panose="02010600010101010101" pitchFamily="2" charset="-122"/>
                <a:cs typeface="Times New Roman" panose="02020603050405020304" pitchFamily="18" charset="0"/>
              </a:rPr>
              <a:t>Client</a:t>
            </a:r>
            <a:r>
              <a:rPr lang="zh-CN" altLang="en-US" sz="2000" dirty="0">
                <a:effectLst/>
                <a:latin typeface="腾讯体" panose="02010600010101010101" pitchFamily="2" charset="-122"/>
                <a:ea typeface="腾讯体" panose="02010600010101010101" pitchFamily="2" charset="-122"/>
                <a:cs typeface="Times New Roman" panose="02020603050405020304" pitchFamily="18" charset="0"/>
              </a:rPr>
              <a:t>上线初期，将多次访问</a:t>
            </a:r>
            <a:r>
              <a:rPr lang="en-US" altLang="zh-CN" sz="2000" dirty="0">
                <a:effectLst/>
                <a:latin typeface="腾讯体" panose="02010600010101010101" pitchFamily="2" charset="-122"/>
                <a:ea typeface="腾讯体" panose="02010600010101010101" pitchFamily="2" charset="-122"/>
                <a:cs typeface="Times New Roman" panose="02020603050405020304" pitchFamily="18" charset="0"/>
              </a:rPr>
              <a:t>Master-Server</a:t>
            </a:r>
            <a:r>
              <a:rPr lang="zh-CN" altLang="en-US" sz="2000" dirty="0">
                <a:effectLst/>
                <a:latin typeface="腾讯体" panose="02010600010101010101" pitchFamily="2" charset="-122"/>
                <a:ea typeface="腾讯体" panose="02010600010101010101" pitchFamily="2" charset="-122"/>
                <a:cs typeface="Times New Roman" panose="02020603050405020304" pitchFamily="18" charset="0"/>
              </a:rPr>
              <a:t>以建立本地缓存，若很多</a:t>
            </a:r>
            <a:r>
              <a:rPr lang="en-US" altLang="zh-CN" sz="2000" dirty="0">
                <a:effectLst/>
                <a:latin typeface="腾讯体" panose="02010600010101010101" pitchFamily="2" charset="-122"/>
                <a:ea typeface="腾讯体" panose="02010600010101010101" pitchFamily="2" charset="-122"/>
                <a:cs typeface="Times New Roman" panose="02020603050405020304" pitchFamily="18" charset="0"/>
              </a:rPr>
              <a:t>Client</a:t>
            </a:r>
            <a:r>
              <a:rPr lang="zh-CN" altLang="en-US" sz="2000" dirty="0">
                <a:effectLst/>
                <a:latin typeface="腾讯体" panose="02010600010101010101" pitchFamily="2" charset="-122"/>
                <a:ea typeface="腾讯体" panose="02010600010101010101" pitchFamily="2" charset="-122"/>
                <a:cs typeface="Times New Roman" panose="02020603050405020304" pitchFamily="18" charset="0"/>
              </a:rPr>
              <a:t>仅仅只查询少量几次数据，则</a:t>
            </a:r>
            <a:r>
              <a:rPr lang="en-US" altLang="zh-CN" sz="2000" dirty="0">
                <a:effectLst/>
                <a:latin typeface="腾讯体" panose="02010600010101010101" pitchFamily="2" charset="-122"/>
                <a:ea typeface="腾讯体" panose="02010600010101010101" pitchFamily="2" charset="-122"/>
                <a:cs typeface="Times New Roman" panose="02020603050405020304" pitchFamily="18" charset="0"/>
              </a:rPr>
              <a:t>Client</a:t>
            </a:r>
            <a:r>
              <a:rPr lang="zh-CN" altLang="en-US" sz="2000" dirty="0">
                <a:effectLst/>
                <a:latin typeface="腾讯体" panose="02010600010101010101" pitchFamily="2" charset="-122"/>
                <a:ea typeface="腾讯体" panose="02010600010101010101" pitchFamily="2" charset="-122"/>
                <a:cs typeface="Times New Roman" panose="02020603050405020304" pitchFamily="18" charset="0"/>
              </a:rPr>
              <a:t>本地的</a:t>
            </a:r>
            <a:r>
              <a:rPr lang="en-US" altLang="zh-CN" sz="2000" dirty="0">
                <a:effectLst/>
                <a:latin typeface="腾讯体" panose="02010600010101010101" pitchFamily="2" charset="-122"/>
                <a:ea typeface="腾讯体" panose="02010600010101010101" pitchFamily="2" charset="-122"/>
                <a:cs typeface="Times New Roman" panose="02020603050405020304" pitchFamily="18" charset="0"/>
              </a:rPr>
              <a:t>Key-Address</a:t>
            </a:r>
            <a:r>
              <a:rPr lang="zh-CN" altLang="en-US" sz="2000" dirty="0">
                <a:effectLst/>
                <a:latin typeface="腾讯体" panose="02010600010101010101" pitchFamily="2" charset="-122"/>
                <a:ea typeface="腾讯体" panose="02010600010101010101" pitchFamily="2" charset="-122"/>
                <a:cs typeface="Times New Roman" panose="02020603050405020304" pitchFamily="18" charset="0"/>
              </a:rPr>
              <a:t>缓存可能无法被使用到，即在此种情况下</a:t>
            </a:r>
            <a:r>
              <a:rPr lang="en-US" altLang="zh-CN" sz="2000" dirty="0">
                <a:effectLst/>
                <a:latin typeface="腾讯体" panose="02010600010101010101" pitchFamily="2" charset="-122"/>
                <a:ea typeface="腾讯体" panose="02010600010101010101" pitchFamily="2" charset="-122"/>
                <a:cs typeface="Times New Roman" panose="02020603050405020304" pitchFamily="18" charset="0"/>
              </a:rPr>
              <a:t>Key-Address</a:t>
            </a:r>
            <a:r>
              <a:rPr lang="zh-CN" altLang="en-US" sz="2000" dirty="0">
                <a:effectLst/>
                <a:latin typeface="腾讯体" panose="02010600010101010101" pitchFamily="2" charset="-122"/>
                <a:ea typeface="腾讯体" panose="02010600010101010101" pitchFamily="2" charset="-122"/>
                <a:cs typeface="Times New Roman" panose="02020603050405020304" pitchFamily="18" charset="0"/>
              </a:rPr>
              <a:t>缓存失效，造成</a:t>
            </a:r>
            <a:r>
              <a:rPr lang="en-US" altLang="zh-CN" sz="2000" dirty="0">
                <a:effectLst/>
                <a:latin typeface="腾讯体" panose="02010600010101010101" pitchFamily="2" charset="-122"/>
                <a:ea typeface="腾讯体" panose="02010600010101010101" pitchFamily="2" charset="-122"/>
                <a:cs typeface="Times New Roman" panose="02020603050405020304" pitchFamily="18" charset="0"/>
              </a:rPr>
              <a:t>Master-Server</a:t>
            </a:r>
            <a:r>
              <a:rPr lang="zh-CN" altLang="en-US" sz="2000" dirty="0">
                <a:effectLst/>
                <a:latin typeface="腾讯体" panose="02010600010101010101" pitchFamily="2" charset="-122"/>
                <a:ea typeface="腾讯体" panose="02010600010101010101" pitchFamily="2" charset="-122"/>
                <a:cs typeface="Times New Roman" panose="02020603050405020304" pitchFamily="18" charset="0"/>
              </a:rPr>
              <a:t>压力增大</a:t>
            </a:r>
          </a:p>
          <a:p>
            <a:endParaRPr lang="en-US" altLang="zh-CN" sz="2000" dirty="0">
              <a:solidFill>
                <a:srgbClr val="1E6FFF"/>
              </a:solidFill>
              <a:effectLst/>
              <a:latin typeface="腾讯体" panose="02010600010101010101" pitchFamily="2" charset="-122"/>
              <a:ea typeface="腾讯体" panose="02010600010101010101" pitchFamily="2" charset="-122"/>
              <a:cs typeface="Times New Roman" panose="02020603050405020304" pitchFamily="18" charset="0"/>
            </a:endParaRPr>
          </a:p>
          <a:p>
            <a:r>
              <a:rPr lang="en-US" altLang="zh-CN" sz="2000" dirty="0">
                <a:solidFill>
                  <a:srgbClr val="1E6FFF"/>
                </a:solidFill>
                <a:effectLst/>
                <a:latin typeface="腾讯体" panose="02010600010101010101" pitchFamily="2" charset="-122"/>
                <a:ea typeface="腾讯体" panose="02010600010101010101" pitchFamily="2" charset="-122"/>
                <a:cs typeface="Times New Roman" panose="02020603050405020304" pitchFamily="18" charset="0"/>
              </a:rPr>
              <a:t>4.</a:t>
            </a:r>
            <a:r>
              <a:rPr lang="zh-CN" altLang="en-US" sz="2000" dirty="0">
                <a:effectLst/>
                <a:latin typeface="腾讯体" panose="02010600010101010101" pitchFamily="2" charset="-122"/>
                <a:ea typeface="腾讯体" panose="02010600010101010101" pitchFamily="2" charset="-122"/>
                <a:cs typeface="Times New Roman" panose="02020603050405020304" pitchFamily="18" charset="0"/>
              </a:rPr>
              <a:t>无法实现透明传输，数据包采用</a:t>
            </a:r>
            <a:r>
              <a:rPr lang="en-US" altLang="zh-CN" sz="2000" dirty="0">
                <a:effectLst/>
                <a:latin typeface="腾讯体" panose="02010600010101010101" pitchFamily="2" charset="-122"/>
                <a:ea typeface="腾讯体" panose="02010600010101010101" pitchFamily="2" charset="-122"/>
                <a:cs typeface="Times New Roman" panose="02020603050405020304" pitchFamily="18" charset="0"/>
              </a:rPr>
              <a:t>#</a:t>
            </a:r>
            <a:r>
              <a:rPr lang="zh-CN" altLang="en-US" sz="2000" dirty="0">
                <a:effectLst/>
                <a:latin typeface="腾讯体" panose="02010600010101010101" pitchFamily="2" charset="-122"/>
                <a:ea typeface="腾讯体" panose="02010600010101010101" pitchFamily="2" charset="-122"/>
                <a:cs typeface="Times New Roman" panose="02020603050405020304" pitchFamily="18" charset="0"/>
              </a:rPr>
              <a:t>为控制符，</a:t>
            </a:r>
            <a:r>
              <a:rPr lang="en-US" altLang="zh-CN" sz="2000" dirty="0">
                <a:effectLst/>
                <a:latin typeface="腾讯体" panose="02010600010101010101" pitchFamily="2" charset="-122"/>
                <a:ea typeface="腾讯体" panose="02010600010101010101" pitchFamily="2" charset="-122"/>
                <a:cs typeface="Times New Roman" panose="02020603050405020304" pitchFamily="18" charset="0"/>
              </a:rPr>
              <a:t>Key</a:t>
            </a:r>
            <a:r>
              <a:rPr lang="zh-CN" altLang="en-US" sz="2000" dirty="0">
                <a:effectLst/>
                <a:latin typeface="腾讯体" panose="02010600010101010101" pitchFamily="2" charset="-122"/>
                <a:ea typeface="腾讯体" panose="02010600010101010101" pitchFamily="2" charset="-122"/>
                <a:cs typeface="Times New Roman" panose="02020603050405020304" pitchFamily="18" charset="0"/>
              </a:rPr>
              <a:t>或</a:t>
            </a:r>
            <a:r>
              <a:rPr lang="en-US" altLang="zh-CN" sz="2000" dirty="0">
                <a:effectLst/>
                <a:latin typeface="腾讯体" panose="02010600010101010101" pitchFamily="2" charset="-122"/>
                <a:ea typeface="腾讯体" panose="02010600010101010101" pitchFamily="2" charset="-122"/>
                <a:cs typeface="Times New Roman" panose="02020603050405020304" pitchFamily="18" charset="0"/>
              </a:rPr>
              <a:t>Value</a:t>
            </a:r>
            <a:r>
              <a:rPr lang="zh-CN" altLang="en-US" sz="2000" dirty="0">
                <a:effectLst/>
                <a:latin typeface="腾讯体" panose="02010600010101010101" pitchFamily="2" charset="-122"/>
                <a:ea typeface="腾讯体" panose="02010600010101010101" pitchFamily="2" charset="-122"/>
                <a:cs typeface="Times New Roman" panose="02020603050405020304" pitchFamily="18" charset="0"/>
              </a:rPr>
              <a:t>中出现</a:t>
            </a:r>
            <a:r>
              <a:rPr lang="en-US" altLang="zh-CN" sz="2000" dirty="0">
                <a:effectLst/>
                <a:latin typeface="腾讯体" panose="02010600010101010101" pitchFamily="2" charset="-122"/>
                <a:ea typeface="腾讯体" panose="02010600010101010101" pitchFamily="2" charset="-122"/>
                <a:cs typeface="Times New Roman" panose="02020603050405020304" pitchFamily="18" charset="0"/>
              </a:rPr>
              <a:t>'#’</a:t>
            </a:r>
            <a:r>
              <a:rPr lang="zh-CN" altLang="en-US" sz="2000" dirty="0">
                <a:effectLst/>
                <a:latin typeface="腾讯体" panose="02010600010101010101" pitchFamily="2" charset="-122"/>
                <a:ea typeface="腾讯体" panose="02010600010101010101" pitchFamily="2" charset="-122"/>
                <a:cs typeface="Times New Roman" panose="02020603050405020304" pitchFamily="18" charset="0"/>
              </a:rPr>
              <a:t>会产生错误</a:t>
            </a:r>
          </a:p>
        </p:txBody>
      </p:sp>
    </p:spTree>
    <p:extLst>
      <p:ext uri="{BB962C8B-B14F-4D97-AF65-F5344CB8AC3E}">
        <p14:creationId xmlns:p14="http://schemas.microsoft.com/office/powerpoint/2010/main" val="348653158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9700"/>
    </mc:Choice>
    <mc:Fallback xmlns="">
      <p:transition spd="slow" advTm="19700"/>
    </mc:Fallback>
  </mc:AlternateContent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文本框 8">
            <a:extLst>
              <a:ext uri="{FF2B5EF4-FFF2-40B4-BE49-F238E27FC236}">
                <a16:creationId xmlns:a16="http://schemas.microsoft.com/office/drawing/2014/main" id="{70863247-5B67-4947-851D-E9F4E4539BB3}"/>
              </a:ext>
            </a:extLst>
          </p:cNvPr>
          <p:cNvSpPr txBox="1"/>
          <p:nvPr/>
        </p:nvSpPr>
        <p:spPr>
          <a:xfrm>
            <a:off x="1054480" y="2151727"/>
            <a:ext cx="10566389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8000" dirty="0">
                <a:latin typeface="腾讯体" panose="02010600010101010101" charset="-122"/>
                <a:ea typeface="腾讯体" panose="02010600010101010101" charset="-122"/>
                <a:cs typeface="Tenorite" panose="020F0502020204030204" pitchFamily="34" charset="0"/>
              </a:rPr>
              <a:t>Thanks for listening</a:t>
            </a:r>
            <a:endParaRPr lang="en-US" altLang="zh-CN" sz="8000" dirty="0">
              <a:latin typeface="Tenorite" pitchFamily="2" charset="0"/>
              <a:ea typeface="腾讯体" panose="02010600010101010101" pitchFamily="2" charset="-122"/>
              <a:cs typeface="Tenorite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5139327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9700"/>
    </mc:Choice>
    <mc:Fallback xmlns="">
      <p:transition spd="slow" advTm="19700"/>
    </mc:Fallback>
  </mc:AlternateContent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>
            <a:extLst>
              <a:ext uri="{FF2B5EF4-FFF2-40B4-BE49-F238E27FC236}">
                <a16:creationId xmlns:a16="http://schemas.microsoft.com/office/drawing/2014/main" id="{24002365-EF63-45ED-8037-E0DA99FEF334}"/>
              </a:ext>
            </a:extLst>
          </p:cNvPr>
          <p:cNvSpPr txBox="1"/>
          <p:nvPr/>
        </p:nvSpPr>
        <p:spPr>
          <a:xfrm>
            <a:off x="689317" y="464233"/>
            <a:ext cx="1877437" cy="76944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4400" dirty="0">
                <a:latin typeface="腾讯体" panose="02010600010101010101" pitchFamily="2" charset="-122"/>
                <a:ea typeface="腾讯体" panose="02010600010101010101" pitchFamily="2" charset="-122"/>
              </a:rPr>
              <a:t>主流程</a:t>
            </a:r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1C1E6364-CBB1-447A-BE80-72DCFBF6445E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051188" y="1890823"/>
            <a:ext cx="7534635" cy="334872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02906711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139"/>
    </mc:Choice>
    <mc:Fallback>
      <p:transition spd="slow" advTm="139"/>
    </mc:Fallback>
  </mc:AlternateConten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>
            <a:extLst>
              <a:ext uri="{FF2B5EF4-FFF2-40B4-BE49-F238E27FC236}">
                <a16:creationId xmlns:a16="http://schemas.microsoft.com/office/drawing/2014/main" id="{24002365-EF63-45ED-8037-E0DA99FEF334}"/>
              </a:ext>
            </a:extLst>
          </p:cNvPr>
          <p:cNvSpPr txBox="1"/>
          <p:nvPr/>
        </p:nvSpPr>
        <p:spPr>
          <a:xfrm>
            <a:off x="689317" y="464233"/>
            <a:ext cx="5014514" cy="76944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4400" dirty="0">
                <a:latin typeface="腾讯体" panose="02010600010101010101" pitchFamily="2" charset="-122"/>
                <a:ea typeface="腾讯体" panose="02010600010101010101" pitchFamily="2" charset="-122"/>
              </a:rPr>
              <a:t>Master-client</a:t>
            </a:r>
            <a:r>
              <a:rPr lang="zh-CN" altLang="en-US" sz="4400" dirty="0">
                <a:latin typeface="腾讯体" panose="02010600010101010101" pitchFamily="2" charset="-122"/>
                <a:ea typeface="腾讯体" panose="02010600010101010101" pitchFamily="2" charset="-122"/>
              </a:rPr>
              <a:t>流程</a:t>
            </a:r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B406A128-8FEA-4661-8D25-C586F1EB2CB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433278" y="1848707"/>
            <a:ext cx="5793761" cy="3457815"/>
          </a:xfrm>
          <a:prstGeom prst="rect">
            <a:avLst/>
          </a:prstGeom>
        </p:spPr>
      </p:pic>
      <p:sp>
        <p:nvSpPr>
          <p:cNvPr id="2" name="椭圆 1">
            <a:extLst>
              <a:ext uri="{FF2B5EF4-FFF2-40B4-BE49-F238E27FC236}">
                <a16:creationId xmlns:a16="http://schemas.microsoft.com/office/drawing/2014/main" id="{5D6F1546-8F59-FB43-8173-503D26CA7D7E}"/>
              </a:ext>
            </a:extLst>
          </p:cNvPr>
          <p:cNvSpPr/>
          <p:nvPr/>
        </p:nvSpPr>
        <p:spPr>
          <a:xfrm>
            <a:off x="3862331" y="1580970"/>
            <a:ext cx="3683000" cy="3993291"/>
          </a:xfrm>
          <a:prstGeom prst="ellipse">
            <a:avLst/>
          </a:prstGeom>
          <a:noFill/>
          <a:ln>
            <a:prstDash val="dash"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F8779367-07D4-2244-860F-86E74A1F9A2F}"/>
              </a:ext>
            </a:extLst>
          </p:cNvPr>
          <p:cNvSpPr/>
          <p:nvPr/>
        </p:nvSpPr>
        <p:spPr>
          <a:xfrm>
            <a:off x="7848599" y="1119305"/>
            <a:ext cx="3654083" cy="258532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endParaRPr lang="en-US" altLang="zh-CN" dirty="0">
              <a:latin typeface="腾讯体" panose="02010600010101010101" charset="-122"/>
              <a:ea typeface="腾讯体" panose="02010600010101010101" charset="-122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dirty="0">
                <a:latin typeface="腾讯体" panose="02010600010101010101" charset="-122"/>
                <a:ea typeface="腾讯体" panose="02010600010101010101" charset="-122"/>
              </a:rPr>
              <a:t>master-client</a:t>
            </a:r>
            <a:r>
              <a:rPr lang="zh-CN" altLang="en-US" dirty="0">
                <a:latin typeface="腾讯体" panose="02010600010101010101" charset="-122"/>
                <a:ea typeface="腾讯体" panose="02010600010101010101" charset="-122"/>
              </a:rPr>
              <a:t>线程开启时，首先将</a:t>
            </a:r>
            <a:r>
              <a:rPr lang="zh-CN" altLang="en-US" spc="150" dirty="0">
                <a:solidFill>
                  <a:srgbClr val="1E6FFF"/>
                </a:solidFill>
                <a:latin typeface="腾讯体" panose="02010600010101010101" charset="-122"/>
                <a:ea typeface="腾讯体" panose="02010600010101010101" charset="-122"/>
              </a:rPr>
              <a:t>监听事件</a:t>
            </a:r>
            <a:r>
              <a:rPr lang="zh-CN" altLang="en-US" dirty="0">
                <a:latin typeface="腾讯体" panose="02010600010101010101" charset="-122"/>
                <a:ea typeface="腾讯体" panose="02010600010101010101" charset="-122"/>
              </a:rPr>
              <a:t>加入</a:t>
            </a:r>
            <a:r>
              <a:rPr lang="en-US" altLang="zh-CN" dirty="0" err="1">
                <a:latin typeface="腾讯体" panose="02010600010101010101" charset="-122"/>
                <a:ea typeface="腾讯体" panose="02010600010101010101" charset="-122"/>
              </a:rPr>
              <a:t>epoll</a:t>
            </a:r>
            <a:r>
              <a:rPr lang="zh-CN" altLang="en-US" dirty="0">
                <a:latin typeface="腾讯体" panose="02010600010101010101" charset="-122"/>
                <a:ea typeface="腾讯体" panose="02010600010101010101" charset="-122"/>
              </a:rPr>
              <a:t>事件表中，然后不断扫描</a:t>
            </a:r>
            <a:r>
              <a:rPr lang="en-US" altLang="zh-CN" dirty="0" err="1">
                <a:latin typeface="腾讯体" panose="02010600010101010101" charset="-122"/>
                <a:ea typeface="腾讯体" panose="02010600010101010101" charset="-122"/>
              </a:rPr>
              <a:t>epoll</a:t>
            </a:r>
            <a:r>
              <a:rPr lang="zh-CN" altLang="en-US" dirty="0">
                <a:latin typeface="腾讯体" panose="02010600010101010101" charset="-122"/>
                <a:ea typeface="腾讯体" panose="02010600010101010101" charset="-122"/>
              </a:rPr>
              <a:t>事件表</a:t>
            </a:r>
            <a:endParaRPr lang="en-US" altLang="zh-CN" dirty="0">
              <a:latin typeface="腾讯体" panose="02010600010101010101" charset="-122"/>
              <a:ea typeface="腾讯体" panose="02010600010101010101" charset="-122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altLang="zh-CN" dirty="0">
              <a:latin typeface="腾讯体" panose="02010600010101010101" charset="-122"/>
              <a:ea typeface="腾讯体" panose="02010600010101010101" charset="-122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dirty="0">
                <a:latin typeface="腾讯体" panose="02010600010101010101" charset="-122"/>
                <a:ea typeface="腾讯体" panose="02010600010101010101" charset="-122"/>
              </a:rPr>
              <a:t>事件表就绪的事件只有两种：监听到</a:t>
            </a:r>
            <a:r>
              <a:rPr lang="zh-CN" altLang="en-US" spc="150" dirty="0">
                <a:solidFill>
                  <a:srgbClr val="1E6FFF"/>
                </a:solidFill>
                <a:latin typeface="腾讯体" panose="02010600010101010101" charset="-122"/>
                <a:ea typeface="腾讯体" panose="02010600010101010101" charset="-122"/>
              </a:rPr>
              <a:t>新的连接</a:t>
            </a:r>
            <a:r>
              <a:rPr lang="zh-CN" altLang="en-US" dirty="0">
                <a:latin typeface="腾讯体" panose="02010600010101010101" charset="-122"/>
                <a:ea typeface="腾讯体" panose="02010600010101010101" charset="-122"/>
              </a:rPr>
              <a:t>，</a:t>
            </a:r>
            <a:r>
              <a:rPr lang="en-US" altLang="zh-CN" dirty="0">
                <a:latin typeface="腾讯体" panose="02010600010101010101" charset="-122"/>
                <a:ea typeface="腾讯体" panose="02010600010101010101" charset="-122"/>
              </a:rPr>
              <a:t>client</a:t>
            </a:r>
            <a:r>
              <a:rPr lang="zh-CN" altLang="en-US" dirty="0">
                <a:latin typeface="腾讯体" panose="02010600010101010101" charset="-122"/>
                <a:ea typeface="腾讯体" panose="02010600010101010101" charset="-122"/>
              </a:rPr>
              <a:t>发读写送</a:t>
            </a:r>
            <a:r>
              <a:rPr lang="zh-CN" altLang="en-US" spc="150" dirty="0">
                <a:solidFill>
                  <a:srgbClr val="1E6FFF"/>
                </a:solidFill>
                <a:latin typeface="腾讯体" panose="02010600010101010101" charset="-122"/>
                <a:ea typeface="腾讯体" panose="02010600010101010101" charset="-122"/>
              </a:rPr>
              <a:t>请求</a:t>
            </a:r>
            <a:endParaRPr lang="en-US" altLang="zh-CN" spc="150" dirty="0">
              <a:solidFill>
                <a:srgbClr val="1E6FFF"/>
              </a:solidFill>
              <a:latin typeface="腾讯体" panose="02010600010101010101" charset="-122"/>
              <a:ea typeface="腾讯体" panose="02010600010101010101" charset="-122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altLang="zh-CN" dirty="0">
              <a:latin typeface="腾讯体" panose="02010600010101010101" charset="-122"/>
              <a:ea typeface="腾讯体" panose="02010600010101010101" charset="-122"/>
            </a:endParaRPr>
          </a:p>
        </p:txBody>
      </p:sp>
      <p:sp>
        <p:nvSpPr>
          <p:cNvPr id="10" name="矩形 9">
            <a:extLst>
              <a:ext uri="{FF2B5EF4-FFF2-40B4-BE49-F238E27FC236}">
                <a16:creationId xmlns:a16="http://schemas.microsoft.com/office/drawing/2014/main" id="{ACF0727F-0295-2A46-A15E-FAFEB0B367B8}"/>
              </a:ext>
            </a:extLst>
          </p:cNvPr>
          <p:cNvSpPr/>
          <p:nvPr/>
        </p:nvSpPr>
        <p:spPr>
          <a:xfrm>
            <a:off x="7676650" y="4650931"/>
            <a:ext cx="3654083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endParaRPr lang="en-US" altLang="zh-CN" dirty="0">
              <a:latin typeface="腾讯体" panose="02010600010101010101" charset="-122"/>
              <a:ea typeface="腾讯体" panose="02010600010101010101" charset="-122"/>
            </a:endParaRPr>
          </a:p>
          <a:p>
            <a:r>
              <a:rPr lang="zh-CN" altLang="en-US" dirty="0">
                <a:latin typeface="腾讯体" panose="02010600010101010101" charset="-122"/>
                <a:ea typeface="腾讯体" panose="02010600010101010101" charset="-122"/>
              </a:rPr>
              <a:t>根据得到的</a:t>
            </a:r>
            <a:r>
              <a:rPr lang="en-US" altLang="zh-CN" dirty="0">
                <a:latin typeface="腾讯体" panose="02010600010101010101" charset="-122"/>
                <a:ea typeface="腾讯体" panose="02010600010101010101" charset="-122"/>
              </a:rPr>
              <a:t>key</a:t>
            </a:r>
            <a:r>
              <a:rPr lang="zh-CN" altLang="en-US" dirty="0">
                <a:latin typeface="腾讯体" panose="02010600010101010101" charset="-122"/>
                <a:ea typeface="腾讯体" panose="02010600010101010101" charset="-122"/>
              </a:rPr>
              <a:t>计算</a:t>
            </a:r>
            <a:r>
              <a:rPr lang="en-US" altLang="zh-CN" dirty="0">
                <a:latin typeface="腾讯体" panose="02010600010101010101" charset="-122"/>
                <a:ea typeface="腾讯体" panose="02010600010101010101" charset="-122"/>
              </a:rPr>
              <a:t>cache</a:t>
            </a:r>
            <a:r>
              <a:rPr lang="zh-CN" altLang="en-US" dirty="0">
                <a:latin typeface="腾讯体" panose="02010600010101010101" charset="-122"/>
                <a:ea typeface="腾讯体" panose="02010600010101010101" charset="-122"/>
              </a:rPr>
              <a:t>地址</a:t>
            </a:r>
            <a:endParaRPr lang="en-US" altLang="zh-CN" dirty="0">
              <a:latin typeface="腾讯体" panose="02010600010101010101" charset="-122"/>
              <a:ea typeface="腾讯体" panose="02010600010101010101" charset="-122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altLang="zh-CN" dirty="0">
              <a:latin typeface="腾讯体" panose="02010600010101010101" charset="-122"/>
              <a:ea typeface="腾讯体" panose="02010600010101010101" charset="-122"/>
            </a:endParaRPr>
          </a:p>
        </p:txBody>
      </p:sp>
      <p:sp>
        <p:nvSpPr>
          <p:cNvPr id="11" name="左弧形箭头 10">
            <a:extLst>
              <a:ext uri="{FF2B5EF4-FFF2-40B4-BE49-F238E27FC236}">
                <a16:creationId xmlns:a16="http://schemas.microsoft.com/office/drawing/2014/main" id="{4B3B6CFB-0541-A447-A176-5CEFBABB5A23}"/>
              </a:ext>
            </a:extLst>
          </p:cNvPr>
          <p:cNvSpPr/>
          <p:nvPr/>
        </p:nvSpPr>
        <p:spPr>
          <a:xfrm rot="18987910">
            <a:off x="7907822" y="3808116"/>
            <a:ext cx="424218" cy="1221931"/>
          </a:xfrm>
          <a:prstGeom prst="curvedLeftArrow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kumimoji="1" lang="zh-CN" altLang="en-US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0636272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137"/>
    </mc:Choice>
    <mc:Fallback>
      <p:transition spd="slow" advTm="137"/>
    </mc:Fallback>
  </mc:AlternateContent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>
            <a:extLst>
              <a:ext uri="{FF2B5EF4-FFF2-40B4-BE49-F238E27FC236}">
                <a16:creationId xmlns:a16="http://schemas.microsoft.com/office/drawing/2014/main" id="{24002365-EF63-45ED-8037-E0DA99FEF334}"/>
              </a:ext>
            </a:extLst>
          </p:cNvPr>
          <p:cNvSpPr txBox="1"/>
          <p:nvPr/>
        </p:nvSpPr>
        <p:spPr>
          <a:xfrm>
            <a:off x="689317" y="464233"/>
            <a:ext cx="5008102" cy="76944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4400" dirty="0">
                <a:latin typeface="腾讯体" panose="02010600010101010101" pitchFamily="2" charset="-122"/>
                <a:ea typeface="腾讯体" panose="02010600010101010101" pitchFamily="2" charset="-122"/>
              </a:rPr>
              <a:t>Master-cache</a:t>
            </a:r>
            <a:r>
              <a:rPr lang="zh-CN" altLang="en-US" sz="4400" dirty="0">
                <a:latin typeface="腾讯体" panose="02010600010101010101" pitchFamily="2" charset="-122"/>
                <a:ea typeface="腾讯体" panose="02010600010101010101" pitchFamily="2" charset="-122"/>
              </a:rPr>
              <a:t>流程</a:t>
            </a: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7E53C4A5-7EB2-48CD-82D6-7A4C97A5B1EC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014337" y="1457963"/>
            <a:ext cx="5494084" cy="4233903"/>
          </a:xfrm>
          <a:prstGeom prst="rect">
            <a:avLst/>
          </a:prstGeom>
        </p:spPr>
      </p:pic>
      <p:sp>
        <p:nvSpPr>
          <p:cNvPr id="6" name="文本框 5">
            <a:extLst>
              <a:ext uri="{FF2B5EF4-FFF2-40B4-BE49-F238E27FC236}">
                <a16:creationId xmlns:a16="http://schemas.microsoft.com/office/drawing/2014/main" id="{7754307B-9589-44A2-A920-CE29B9DEB7D0}"/>
              </a:ext>
            </a:extLst>
          </p:cNvPr>
          <p:cNvSpPr txBox="1"/>
          <p:nvPr/>
        </p:nvSpPr>
        <p:spPr>
          <a:xfrm>
            <a:off x="1029028" y="1899230"/>
            <a:ext cx="4328679" cy="335136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800" dirty="0">
                <a:latin typeface="腾讯体" panose="02010600010101010101" charset="-122"/>
                <a:ea typeface="腾讯体" panose="02010600010101010101" charset="-122"/>
              </a:rPr>
              <a:t>主备份</a:t>
            </a:r>
            <a:r>
              <a:rPr lang="en-US" altLang="zh-CN" sz="1800" dirty="0">
                <a:latin typeface="腾讯体" panose="02010600010101010101" charset="-122"/>
                <a:ea typeface="腾讯体" panose="02010600010101010101" charset="-122"/>
              </a:rPr>
              <a:t>cache</a:t>
            </a:r>
            <a:r>
              <a:rPr lang="zh-CN" altLang="en-US" sz="1800" dirty="0">
                <a:latin typeface="腾讯体" panose="02010600010101010101" charset="-122"/>
                <a:ea typeface="腾讯体" panose="02010600010101010101" charset="-122"/>
              </a:rPr>
              <a:t>分配</a:t>
            </a:r>
            <a:endParaRPr lang="en-US" altLang="zh-CN" sz="1800" dirty="0">
              <a:latin typeface="腾讯体" panose="02010600010101010101" charset="-122"/>
              <a:ea typeface="腾讯体" panose="02010600010101010101" charset="-122"/>
            </a:endParaRP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endParaRPr lang="en-US" altLang="zh-CN" dirty="0">
              <a:latin typeface="腾讯体" panose="02010600010101010101" charset="-122"/>
              <a:ea typeface="腾讯体" panose="02010600010101010101" charset="-122"/>
            </a:endParaRP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dirty="0">
                <a:latin typeface="腾讯体" panose="02010600010101010101" charset="-122"/>
                <a:ea typeface="腾讯体" panose="02010600010101010101" charset="-122"/>
              </a:rPr>
              <a:t>扩容：更新本地哈希、</a:t>
            </a:r>
            <a:r>
              <a:rPr lang="en-US" altLang="zh-CN" dirty="0">
                <a:latin typeface="腾讯体" panose="02010600010101010101" charset="-122"/>
                <a:ea typeface="腾讯体" panose="02010600010101010101" charset="-122"/>
              </a:rPr>
              <a:t>cache</a:t>
            </a:r>
            <a:r>
              <a:rPr lang="zh-CN" altLang="en-US" dirty="0">
                <a:latin typeface="腾讯体" panose="02010600010101010101" charset="-122"/>
                <a:ea typeface="腾讯体" panose="02010600010101010101" charset="-122"/>
              </a:rPr>
              <a:t>列表、</a:t>
            </a:r>
            <a:r>
              <a:rPr lang="en-US" altLang="zh-CN" dirty="0" err="1">
                <a:latin typeface="腾讯体" panose="02010600010101010101" charset="-122"/>
                <a:ea typeface="腾讯体" panose="02010600010101010101" charset="-122"/>
              </a:rPr>
              <a:t>fd</a:t>
            </a:r>
            <a:r>
              <a:rPr lang="zh-CN" altLang="en-US" dirty="0">
                <a:latin typeface="腾讯体" panose="02010600010101010101" charset="-122"/>
                <a:ea typeface="腾讯体" panose="02010600010101010101" charset="-122"/>
              </a:rPr>
              <a:t>列表信息，并对新上线的</a:t>
            </a:r>
            <a:r>
              <a:rPr lang="en-US" altLang="zh-CN" dirty="0">
                <a:latin typeface="腾讯体" panose="02010600010101010101" charset="-122"/>
                <a:ea typeface="腾讯体" panose="02010600010101010101" charset="-122"/>
              </a:rPr>
              <a:t>cache</a:t>
            </a:r>
            <a:r>
              <a:rPr lang="zh-CN" altLang="en-US" dirty="0">
                <a:latin typeface="腾讯体" panose="02010600010101010101" charset="-122"/>
                <a:ea typeface="腾讯体" panose="02010600010101010101" charset="-122"/>
              </a:rPr>
              <a:t>和已有</a:t>
            </a:r>
            <a:r>
              <a:rPr lang="en-US" altLang="zh-CN" dirty="0">
                <a:latin typeface="腾讯体" panose="02010600010101010101" charset="-122"/>
                <a:ea typeface="腾讯体" panose="02010600010101010101" charset="-122"/>
              </a:rPr>
              <a:t>cache</a:t>
            </a:r>
            <a:r>
              <a:rPr lang="zh-CN" altLang="en-US" dirty="0">
                <a:latin typeface="腾讯体" panose="02010600010101010101" charset="-122"/>
                <a:ea typeface="腾讯体" panose="02010600010101010101" charset="-122"/>
              </a:rPr>
              <a:t>进行信息共享</a:t>
            </a:r>
            <a:endParaRPr lang="en-US" altLang="zh-CN" dirty="0">
              <a:latin typeface="腾讯体" panose="02010600010101010101" charset="-122"/>
              <a:ea typeface="腾讯体" panose="02010600010101010101" charset="-122"/>
            </a:endParaRP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endParaRPr lang="en-US" altLang="zh-CN" sz="1800" dirty="0">
              <a:latin typeface="腾讯体" panose="02010600010101010101" charset="-122"/>
              <a:ea typeface="腾讯体" panose="02010600010101010101" charset="-122"/>
            </a:endParaRP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dirty="0">
                <a:latin typeface="腾讯体" panose="02010600010101010101" charset="-122"/>
                <a:ea typeface="腾讯体" panose="02010600010101010101" charset="-122"/>
              </a:rPr>
              <a:t>心跳响应：进行</a:t>
            </a:r>
            <a:r>
              <a:rPr lang="en-US" altLang="zh-CN" dirty="0">
                <a:latin typeface="腾讯体" panose="02010600010101010101" charset="-122"/>
                <a:ea typeface="腾讯体" panose="02010600010101010101" charset="-122"/>
              </a:rPr>
              <a:t>cache</a:t>
            </a:r>
            <a:r>
              <a:rPr lang="zh-CN" altLang="en-US" dirty="0">
                <a:latin typeface="腾讯体" panose="02010600010101010101" charset="-122"/>
                <a:ea typeface="腾讯体" panose="02010600010101010101" charset="-122"/>
              </a:rPr>
              <a:t>地址对应的心跳时间戳更新</a:t>
            </a:r>
            <a:endParaRPr lang="en-US" altLang="zh-CN" sz="1800" dirty="0">
              <a:latin typeface="腾讯体" panose="02010600010101010101" charset="-122"/>
              <a:ea typeface="腾讯体" panose="02010600010101010101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050383756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231"/>
    </mc:Choice>
    <mc:Fallback>
      <p:transition spd="slow" advTm="231"/>
    </mc:Fallback>
  </mc:AlternateContent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>
            <a:extLst>
              <a:ext uri="{FF2B5EF4-FFF2-40B4-BE49-F238E27FC236}">
                <a16:creationId xmlns:a16="http://schemas.microsoft.com/office/drawing/2014/main" id="{24002365-EF63-45ED-8037-E0DA99FEF334}"/>
              </a:ext>
            </a:extLst>
          </p:cNvPr>
          <p:cNvSpPr txBox="1"/>
          <p:nvPr/>
        </p:nvSpPr>
        <p:spPr>
          <a:xfrm>
            <a:off x="689317" y="464233"/>
            <a:ext cx="5262979" cy="76944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4400" dirty="0">
                <a:latin typeface="腾讯体" panose="02010600010101010101" pitchFamily="2" charset="-122"/>
                <a:ea typeface="腾讯体" panose="02010600010101010101" pitchFamily="2" charset="-122"/>
              </a:rPr>
              <a:t>周期性心跳检测流程</a:t>
            </a:r>
          </a:p>
        </p:txBody>
      </p:sp>
      <p:sp>
        <p:nvSpPr>
          <p:cNvPr id="4" name="椭圆 3">
            <a:extLst>
              <a:ext uri="{FF2B5EF4-FFF2-40B4-BE49-F238E27FC236}">
                <a16:creationId xmlns:a16="http://schemas.microsoft.com/office/drawing/2014/main" id="{A30C99E7-4E5A-C549-B0BF-B26F6660197D}"/>
              </a:ext>
            </a:extLst>
          </p:cNvPr>
          <p:cNvSpPr/>
          <p:nvPr/>
        </p:nvSpPr>
        <p:spPr>
          <a:xfrm>
            <a:off x="5834322" y="3429000"/>
            <a:ext cx="1856096" cy="1934570"/>
          </a:xfrm>
          <a:prstGeom prst="ellipse">
            <a:avLst/>
          </a:prstGeom>
          <a:noFill/>
          <a:ln>
            <a:prstDash val="dash"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5" name="椭圆 4">
            <a:extLst>
              <a:ext uri="{FF2B5EF4-FFF2-40B4-BE49-F238E27FC236}">
                <a16:creationId xmlns:a16="http://schemas.microsoft.com/office/drawing/2014/main" id="{5F988C61-1486-DC41-ACC6-584A7B3BDEEA}"/>
              </a:ext>
            </a:extLst>
          </p:cNvPr>
          <p:cNvSpPr/>
          <p:nvPr/>
        </p:nvSpPr>
        <p:spPr>
          <a:xfrm>
            <a:off x="7833828" y="3429000"/>
            <a:ext cx="1856096" cy="1934570"/>
          </a:xfrm>
          <a:prstGeom prst="ellipse">
            <a:avLst/>
          </a:prstGeom>
          <a:noFill/>
          <a:ln>
            <a:prstDash val="dash"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6" name="椭圆 5">
            <a:extLst>
              <a:ext uri="{FF2B5EF4-FFF2-40B4-BE49-F238E27FC236}">
                <a16:creationId xmlns:a16="http://schemas.microsoft.com/office/drawing/2014/main" id="{B53F0C66-7DA3-E748-876E-2F277E486D6B}"/>
              </a:ext>
            </a:extLst>
          </p:cNvPr>
          <p:cNvSpPr/>
          <p:nvPr/>
        </p:nvSpPr>
        <p:spPr>
          <a:xfrm>
            <a:off x="9689924" y="2729551"/>
            <a:ext cx="1856096" cy="1378424"/>
          </a:xfrm>
          <a:prstGeom prst="ellipse">
            <a:avLst/>
          </a:prstGeom>
          <a:noFill/>
          <a:ln>
            <a:prstDash val="dash"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2" name="上弧形箭头 1">
            <a:extLst>
              <a:ext uri="{FF2B5EF4-FFF2-40B4-BE49-F238E27FC236}">
                <a16:creationId xmlns:a16="http://schemas.microsoft.com/office/drawing/2014/main" id="{FED68D67-3CB7-D14C-B01A-B9D27116B339}"/>
              </a:ext>
            </a:extLst>
          </p:cNvPr>
          <p:cNvSpPr/>
          <p:nvPr/>
        </p:nvSpPr>
        <p:spPr>
          <a:xfrm rot="15733876">
            <a:off x="11335387" y="2420656"/>
            <a:ext cx="982639" cy="395785"/>
          </a:xfrm>
          <a:prstGeom prst="curvedUpArrow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kumimoji="1" lang="zh-CN" altLang="en-US">
              <a:solidFill>
                <a:schemeClr val="tx1"/>
              </a:solidFill>
            </a:endParaRPr>
          </a:p>
        </p:txBody>
      </p:sp>
      <p:sp>
        <p:nvSpPr>
          <p:cNvPr id="9" name="上弧形箭头 8">
            <a:extLst>
              <a:ext uri="{FF2B5EF4-FFF2-40B4-BE49-F238E27FC236}">
                <a16:creationId xmlns:a16="http://schemas.microsoft.com/office/drawing/2014/main" id="{2A9059AA-6A61-4C41-B680-60AD335745AB}"/>
              </a:ext>
            </a:extLst>
          </p:cNvPr>
          <p:cNvSpPr/>
          <p:nvPr/>
        </p:nvSpPr>
        <p:spPr>
          <a:xfrm rot="8700052">
            <a:off x="4755324" y="3921770"/>
            <a:ext cx="982639" cy="395785"/>
          </a:xfrm>
          <a:prstGeom prst="curvedUpArrow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kumimoji="1" lang="zh-CN" altLang="en-US">
              <a:solidFill>
                <a:schemeClr val="tx1"/>
              </a:solidFill>
            </a:endParaRPr>
          </a:p>
        </p:txBody>
      </p:sp>
      <p:sp>
        <p:nvSpPr>
          <p:cNvPr id="10" name="上弧形箭头 9">
            <a:extLst>
              <a:ext uri="{FF2B5EF4-FFF2-40B4-BE49-F238E27FC236}">
                <a16:creationId xmlns:a16="http://schemas.microsoft.com/office/drawing/2014/main" id="{63A2058B-54DC-BC4A-A830-AE18EBBBB567}"/>
              </a:ext>
            </a:extLst>
          </p:cNvPr>
          <p:cNvSpPr/>
          <p:nvPr/>
        </p:nvSpPr>
        <p:spPr>
          <a:xfrm rot="15733876">
            <a:off x="8697218" y="2560479"/>
            <a:ext cx="1264873" cy="395785"/>
          </a:xfrm>
          <a:prstGeom prst="curvedUpArrow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kumimoji="1" lang="zh-CN" altLang="en-US">
              <a:solidFill>
                <a:schemeClr val="tx1"/>
              </a:solidFill>
            </a:endParaRPr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id="{1A68D210-A4A6-194E-8C29-365E0B8F0F4E}"/>
              </a:ext>
            </a:extLst>
          </p:cNvPr>
          <p:cNvSpPr/>
          <p:nvPr/>
        </p:nvSpPr>
        <p:spPr>
          <a:xfrm>
            <a:off x="7690418" y="1048062"/>
            <a:ext cx="2017702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endParaRPr lang="en-US" altLang="zh-CN" dirty="0">
              <a:latin typeface="腾讯体" panose="02010600010101010101" charset="-122"/>
              <a:ea typeface="腾讯体" panose="02010600010101010101" charset="-122"/>
            </a:endParaRPr>
          </a:p>
          <a:p>
            <a:r>
              <a:rPr lang="zh-CN" altLang="en-US" dirty="0">
                <a:latin typeface="腾讯体" panose="02010600010101010101" charset="-122"/>
                <a:ea typeface="腾讯体" panose="02010600010101010101" charset="-122"/>
              </a:rPr>
              <a:t>有备份</a:t>
            </a:r>
            <a:r>
              <a:rPr lang="en-US" altLang="zh-CN" dirty="0">
                <a:latin typeface="腾讯体" panose="02010600010101010101" charset="-122"/>
                <a:ea typeface="腾讯体" panose="02010600010101010101" charset="-122"/>
              </a:rPr>
              <a:t>cache</a:t>
            </a:r>
            <a:r>
              <a:rPr lang="zh-CN" altLang="en-US" dirty="0">
                <a:latin typeface="腾讯体" panose="02010600010101010101" charset="-122"/>
                <a:ea typeface="腾讯体" panose="02010600010101010101" charset="-122"/>
              </a:rPr>
              <a:t>的主</a:t>
            </a:r>
            <a:r>
              <a:rPr lang="en-US" altLang="zh-CN" dirty="0">
                <a:latin typeface="腾讯体" panose="02010600010101010101" charset="-122"/>
                <a:ea typeface="腾讯体" panose="02010600010101010101" charset="-122"/>
              </a:rPr>
              <a:t>cache</a:t>
            </a:r>
            <a:r>
              <a:rPr lang="zh-CN" altLang="en-US" dirty="0">
                <a:latin typeface="腾讯体" panose="02010600010101010101" charset="-122"/>
                <a:ea typeface="腾讯体" panose="02010600010101010101" charset="-122"/>
              </a:rPr>
              <a:t>失活：修改节点</a:t>
            </a:r>
            <a:endParaRPr lang="en-US" altLang="zh-CN" dirty="0">
              <a:latin typeface="腾讯体" panose="02010600010101010101" charset="-122"/>
              <a:ea typeface="腾讯体" panose="02010600010101010101" charset="-122"/>
            </a:endParaRPr>
          </a:p>
        </p:txBody>
      </p:sp>
      <p:sp>
        <p:nvSpPr>
          <p:cNvPr id="12" name="矩形 11">
            <a:extLst>
              <a:ext uri="{FF2B5EF4-FFF2-40B4-BE49-F238E27FC236}">
                <a16:creationId xmlns:a16="http://schemas.microsoft.com/office/drawing/2014/main" id="{41A01066-666F-794A-8752-3DDAC55FFD44}"/>
              </a:ext>
            </a:extLst>
          </p:cNvPr>
          <p:cNvSpPr/>
          <p:nvPr/>
        </p:nvSpPr>
        <p:spPr>
          <a:xfrm>
            <a:off x="10326255" y="1042857"/>
            <a:ext cx="2017702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endParaRPr lang="en-US" altLang="zh-CN" dirty="0">
              <a:latin typeface="腾讯体" panose="02010600010101010101" charset="-122"/>
              <a:ea typeface="腾讯体" panose="02010600010101010101" charset="-122"/>
            </a:endParaRPr>
          </a:p>
          <a:p>
            <a:r>
              <a:rPr lang="zh-CN" altLang="en-US" dirty="0">
                <a:latin typeface="腾讯体" panose="02010600010101010101" charset="-122"/>
                <a:ea typeface="腾讯体" panose="02010600010101010101" charset="-122"/>
              </a:rPr>
              <a:t>没有备份</a:t>
            </a:r>
            <a:r>
              <a:rPr lang="en-US" altLang="zh-CN" dirty="0">
                <a:latin typeface="腾讯体" panose="02010600010101010101" charset="-122"/>
                <a:ea typeface="腾讯体" panose="02010600010101010101" charset="-122"/>
              </a:rPr>
              <a:t>cache</a:t>
            </a:r>
            <a:r>
              <a:rPr lang="zh-CN" altLang="en-US" dirty="0">
                <a:latin typeface="腾讯体" panose="02010600010101010101" charset="-122"/>
                <a:ea typeface="腾讯体" panose="02010600010101010101" charset="-122"/>
              </a:rPr>
              <a:t>的主</a:t>
            </a:r>
            <a:r>
              <a:rPr lang="en-US" altLang="zh-CN" dirty="0">
                <a:latin typeface="腾讯体" panose="02010600010101010101" charset="-122"/>
                <a:ea typeface="腾讯体" panose="02010600010101010101" charset="-122"/>
              </a:rPr>
              <a:t>cache</a:t>
            </a:r>
            <a:r>
              <a:rPr lang="zh-CN" altLang="en-US" dirty="0">
                <a:latin typeface="腾讯体" panose="02010600010101010101" charset="-122"/>
                <a:ea typeface="腾讯体" panose="02010600010101010101" charset="-122"/>
              </a:rPr>
              <a:t>失活：删除节点</a:t>
            </a:r>
            <a:endParaRPr lang="en-US" altLang="zh-CN" dirty="0">
              <a:latin typeface="腾讯体" panose="02010600010101010101" charset="-122"/>
              <a:ea typeface="腾讯体" panose="02010600010101010101" charset="-122"/>
            </a:endParaRPr>
          </a:p>
        </p:txBody>
      </p:sp>
      <p:sp>
        <p:nvSpPr>
          <p:cNvPr id="13" name="矩形 12">
            <a:extLst>
              <a:ext uri="{FF2B5EF4-FFF2-40B4-BE49-F238E27FC236}">
                <a16:creationId xmlns:a16="http://schemas.microsoft.com/office/drawing/2014/main" id="{FA418AD9-C207-D140-A668-6C90A02D945F}"/>
              </a:ext>
            </a:extLst>
          </p:cNvPr>
          <p:cNvSpPr/>
          <p:nvPr/>
        </p:nvSpPr>
        <p:spPr>
          <a:xfrm>
            <a:off x="3816620" y="4278802"/>
            <a:ext cx="2017702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endParaRPr lang="en-US" altLang="zh-CN" dirty="0">
              <a:latin typeface="腾讯体" panose="02010600010101010101" charset="-122"/>
              <a:ea typeface="腾讯体" panose="02010600010101010101" charset="-122"/>
            </a:endParaRPr>
          </a:p>
          <a:p>
            <a:r>
              <a:rPr lang="zh-CN" altLang="en-US" dirty="0">
                <a:latin typeface="腾讯体" panose="02010600010101010101" charset="-122"/>
                <a:ea typeface="腾讯体" panose="02010600010101010101" charset="-122"/>
              </a:rPr>
              <a:t>备份</a:t>
            </a:r>
            <a:r>
              <a:rPr lang="en-US" altLang="zh-CN" dirty="0">
                <a:latin typeface="腾讯体" panose="02010600010101010101" charset="-122"/>
                <a:ea typeface="腾讯体" panose="02010600010101010101" charset="-122"/>
              </a:rPr>
              <a:t>cache</a:t>
            </a:r>
            <a:r>
              <a:rPr lang="zh-CN" altLang="en-US" dirty="0">
                <a:latin typeface="腾讯体" panose="02010600010101010101" charset="-122"/>
                <a:ea typeface="腾讯体" panose="02010600010101010101" charset="-122"/>
              </a:rPr>
              <a:t>失活：修改节点：修改主</a:t>
            </a:r>
            <a:r>
              <a:rPr lang="en-US" altLang="zh-CN" dirty="0">
                <a:latin typeface="腾讯体" panose="02010600010101010101" charset="-122"/>
                <a:ea typeface="腾讯体" panose="02010600010101010101" charset="-122"/>
              </a:rPr>
              <a:t>cache</a:t>
            </a:r>
            <a:r>
              <a:rPr lang="zh-CN" altLang="en-US" dirty="0">
                <a:latin typeface="腾讯体" panose="02010600010101010101" charset="-122"/>
                <a:ea typeface="腾讯体" panose="02010600010101010101" charset="-122"/>
              </a:rPr>
              <a:t>的配对信息</a:t>
            </a:r>
            <a:endParaRPr lang="en-US" altLang="zh-CN" dirty="0">
              <a:latin typeface="腾讯体" panose="02010600010101010101" charset="-122"/>
              <a:ea typeface="腾讯体" panose="02010600010101010101" charset="-122"/>
            </a:endParaRPr>
          </a:p>
        </p:txBody>
      </p:sp>
      <p:pic>
        <p:nvPicPr>
          <p:cNvPr id="15" name="图片 14">
            <a:extLst>
              <a:ext uri="{FF2B5EF4-FFF2-40B4-BE49-F238E27FC236}">
                <a16:creationId xmlns:a16="http://schemas.microsoft.com/office/drawing/2014/main" id="{344B485C-E98A-49FD-A7AC-18A6D9175B5C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583210" y="1048006"/>
            <a:ext cx="5962810" cy="5355771"/>
          </a:xfrm>
          <a:prstGeom prst="rect">
            <a:avLst/>
          </a:prstGeom>
        </p:spPr>
      </p:pic>
      <p:sp>
        <p:nvSpPr>
          <p:cNvPr id="16" name="文本框 15">
            <a:extLst>
              <a:ext uri="{FF2B5EF4-FFF2-40B4-BE49-F238E27FC236}">
                <a16:creationId xmlns:a16="http://schemas.microsoft.com/office/drawing/2014/main" id="{69146C79-FA12-4B30-9636-5EFE55A8E40E}"/>
              </a:ext>
            </a:extLst>
          </p:cNvPr>
          <p:cNvSpPr txBox="1"/>
          <p:nvPr/>
        </p:nvSpPr>
        <p:spPr>
          <a:xfrm>
            <a:off x="645980" y="1836723"/>
            <a:ext cx="4328679" cy="294708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800" dirty="0">
                <a:latin typeface="腾讯体" panose="02010600010101010101" charset="-122"/>
                <a:ea typeface="腾讯体" panose="02010600010101010101" charset="-122"/>
              </a:rPr>
              <a:t>存活检测：根据存储的</a:t>
            </a:r>
            <a:r>
              <a:rPr lang="en-US" altLang="zh-CN" sz="1800" dirty="0">
                <a:latin typeface="腾讯体" panose="02010600010101010101" charset="-122"/>
                <a:ea typeface="腾讯体" panose="02010600010101010101" charset="-122"/>
              </a:rPr>
              <a:t>cache</a:t>
            </a:r>
            <a:r>
              <a:rPr lang="zh-CN" altLang="en-US" sz="1800" dirty="0">
                <a:latin typeface="腾讯体" panose="02010600010101010101" charset="-122"/>
                <a:ea typeface="腾讯体" panose="02010600010101010101" charset="-122"/>
              </a:rPr>
              <a:t>时间戳和检测时刻的时间戳确定</a:t>
            </a:r>
            <a:r>
              <a:rPr lang="en-US" altLang="zh-CN" sz="1800" dirty="0">
                <a:latin typeface="腾讯体" panose="02010600010101010101" charset="-122"/>
                <a:ea typeface="腾讯体" panose="02010600010101010101" charset="-122"/>
              </a:rPr>
              <a:t>cache</a:t>
            </a:r>
            <a:r>
              <a:rPr lang="zh-CN" altLang="en-US" sz="1800" dirty="0">
                <a:latin typeface="腾讯体" panose="02010600010101010101" charset="-122"/>
                <a:ea typeface="腾讯体" panose="02010600010101010101" charset="-122"/>
              </a:rPr>
              <a:t>是否存活。</a:t>
            </a:r>
            <a:endParaRPr lang="en-US" altLang="zh-CN" sz="1800" dirty="0">
              <a:latin typeface="腾讯体" panose="02010600010101010101" charset="-122"/>
              <a:ea typeface="腾讯体" panose="02010600010101010101" charset="-122"/>
            </a:endParaRP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endParaRPr lang="en-US" altLang="zh-CN" dirty="0">
              <a:latin typeface="腾讯体" panose="02010600010101010101" charset="-122"/>
              <a:ea typeface="腾讯体" panose="02010600010101010101" charset="-122"/>
            </a:endParaRP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dirty="0">
                <a:latin typeface="腾讯体" panose="02010600010101010101" charset="-122"/>
                <a:ea typeface="腾讯体" panose="02010600010101010101" charset="-122"/>
              </a:rPr>
              <a:t>掉线情况：</a:t>
            </a:r>
            <a:endParaRPr lang="en-US" altLang="zh-CN" dirty="0">
              <a:latin typeface="腾讯体" panose="02010600010101010101" charset="-122"/>
              <a:ea typeface="腾讯体" panose="02010600010101010101" charset="-122"/>
            </a:endParaRPr>
          </a:p>
          <a:p>
            <a:pPr lvl="1">
              <a:lnSpc>
                <a:spcPct val="150000"/>
              </a:lnSpc>
            </a:pPr>
            <a:r>
              <a:rPr lang="zh-CN" altLang="en-US" dirty="0">
                <a:latin typeface="腾讯体" panose="02010600010101010101" charset="-122"/>
                <a:ea typeface="腾讯体" panose="02010600010101010101" charset="-122"/>
              </a:rPr>
              <a:t>有备份</a:t>
            </a:r>
            <a:r>
              <a:rPr lang="en-US" altLang="zh-CN" dirty="0">
                <a:latin typeface="腾讯体" panose="02010600010101010101" charset="-122"/>
                <a:ea typeface="腾讯体" panose="02010600010101010101" charset="-122"/>
              </a:rPr>
              <a:t>cache</a:t>
            </a:r>
            <a:r>
              <a:rPr lang="zh-CN" altLang="en-US" dirty="0">
                <a:latin typeface="腾讯体" panose="02010600010101010101" charset="-122"/>
                <a:ea typeface="腾讯体" panose="02010600010101010101" charset="-122"/>
              </a:rPr>
              <a:t>的主</a:t>
            </a:r>
            <a:r>
              <a:rPr lang="en-US" altLang="zh-CN" dirty="0">
                <a:latin typeface="腾讯体" panose="02010600010101010101" charset="-122"/>
                <a:ea typeface="腾讯体" panose="02010600010101010101" charset="-122"/>
              </a:rPr>
              <a:t>cache</a:t>
            </a:r>
            <a:r>
              <a:rPr lang="zh-CN" altLang="en-US" dirty="0">
                <a:latin typeface="腾讯体" panose="02010600010101010101" charset="-122"/>
                <a:ea typeface="腾讯体" panose="02010600010101010101" charset="-122"/>
              </a:rPr>
              <a:t>掉线</a:t>
            </a:r>
            <a:endParaRPr lang="en-US" altLang="zh-CN" dirty="0">
              <a:latin typeface="腾讯体" panose="02010600010101010101" charset="-122"/>
              <a:ea typeface="腾讯体" panose="02010600010101010101" charset="-122"/>
            </a:endParaRPr>
          </a:p>
          <a:p>
            <a:pPr lvl="1">
              <a:lnSpc>
                <a:spcPct val="150000"/>
              </a:lnSpc>
            </a:pPr>
            <a:r>
              <a:rPr lang="zh-CN" altLang="en-US" dirty="0">
                <a:latin typeface="腾讯体" panose="02010600010101010101" charset="-122"/>
                <a:ea typeface="腾讯体" panose="02010600010101010101" charset="-122"/>
              </a:rPr>
              <a:t>无备份</a:t>
            </a:r>
            <a:r>
              <a:rPr lang="en-US" altLang="zh-CN" dirty="0">
                <a:latin typeface="腾讯体" panose="02010600010101010101" charset="-122"/>
                <a:ea typeface="腾讯体" panose="02010600010101010101" charset="-122"/>
              </a:rPr>
              <a:t>cache</a:t>
            </a:r>
            <a:r>
              <a:rPr lang="zh-CN" altLang="en-US" dirty="0">
                <a:latin typeface="腾讯体" panose="02010600010101010101" charset="-122"/>
                <a:ea typeface="腾讯体" panose="02010600010101010101" charset="-122"/>
              </a:rPr>
              <a:t>的主</a:t>
            </a:r>
            <a:r>
              <a:rPr lang="en-US" altLang="zh-CN" dirty="0">
                <a:latin typeface="腾讯体" panose="02010600010101010101" charset="-122"/>
                <a:ea typeface="腾讯体" panose="02010600010101010101" charset="-122"/>
              </a:rPr>
              <a:t>cache</a:t>
            </a:r>
            <a:r>
              <a:rPr lang="zh-CN" altLang="en-US" dirty="0">
                <a:latin typeface="腾讯体" panose="02010600010101010101" charset="-122"/>
                <a:ea typeface="腾讯体" panose="02010600010101010101" charset="-122"/>
              </a:rPr>
              <a:t>掉线</a:t>
            </a:r>
            <a:endParaRPr lang="en-US" altLang="zh-CN" dirty="0">
              <a:latin typeface="腾讯体" panose="02010600010101010101" charset="-122"/>
              <a:ea typeface="腾讯体" panose="02010600010101010101" charset="-122"/>
            </a:endParaRPr>
          </a:p>
          <a:p>
            <a:pPr lvl="1">
              <a:lnSpc>
                <a:spcPct val="150000"/>
              </a:lnSpc>
            </a:pPr>
            <a:r>
              <a:rPr lang="zh-CN" altLang="en-US" dirty="0">
                <a:latin typeface="腾讯体" panose="02010600010101010101" charset="-122"/>
                <a:ea typeface="腾讯体" panose="02010600010101010101" charset="-122"/>
              </a:rPr>
              <a:t>备份</a:t>
            </a:r>
            <a:r>
              <a:rPr lang="en-US" altLang="zh-CN" dirty="0">
                <a:latin typeface="腾讯体" panose="02010600010101010101" charset="-122"/>
                <a:ea typeface="腾讯体" panose="02010600010101010101" charset="-122"/>
              </a:rPr>
              <a:t>cache</a:t>
            </a:r>
            <a:r>
              <a:rPr lang="zh-CN" altLang="en-US" dirty="0">
                <a:latin typeface="腾讯体" panose="02010600010101010101" charset="-122"/>
                <a:ea typeface="腾讯体" panose="02010600010101010101" charset="-122"/>
              </a:rPr>
              <a:t>掉线</a:t>
            </a:r>
            <a:endParaRPr lang="en-US" altLang="zh-CN" dirty="0">
              <a:latin typeface="腾讯体" panose="02010600010101010101" charset="-122"/>
              <a:ea typeface="腾讯体" panose="02010600010101010101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972020146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361"/>
    </mc:Choice>
    <mc:Fallback>
      <p:transition spd="slow" advTm="361"/>
    </mc:Fallback>
  </mc:AlternateContent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>
            <a:extLst>
              <a:ext uri="{FF2B5EF4-FFF2-40B4-BE49-F238E27FC236}">
                <a16:creationId xmlns:a16="http://schemas.microsoft.com/office/drawing/2014/main" id="{24002365-EF63-45ED-8037-E0DA99FEF334}"/>
              </a:ext>
            </a:extLst>
          </p:cNvPr>
          <p:cNvSpPr txBox="1"/>
          <p:nvPr/>
        </p:nvSpPr>
        <p:spPr>
          <a:xfrm>
            <a:off x="689317" y="464233"/>
            <a:ext cx="2441694" cy="76944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4400" dirty="0">
                <a:latin typeface="腾讯体" panose="02010600010101010101" pitchFamily="2" charset="-122"/>
                <a:ea typeface="腾讯体" panose="02010600010101010101" pitchFamily="2" charset="-122"/>
              </a:rPr>
              <a:t>缩容流程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6C053424-6DEE-44B6-BFC0-096379857E38}"/>
              </a:ext>
            </a:extLst>
          </p:cNvPr>
          <p:cNvSpPr txBox="1"/>
          <p:nvPr/>
        </p:nvSpPr>
        <p:spPr>
          <a:xfrm>
            <a:off x="839023" y="2136737"/>
            <a:ext cx="4328679" cy="335136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800" dirty="0">
                <a:latin typeface="腾讯体" panose="02010600010101010101" charset="-122"/>
                <a:ea typeface="腾讯体" panose="02010600010101010101" charset="-122"/>
              </a:rPr>
              <a:t>缩容功能：更新本地信息并通知缩容设备进行信息迁移，关闭缩容</a:t>
            </a:r>
            <a:r>
              <a:rPr lang="en-US" altLang="zh-CN" sz="1800" dirty="0">
                <a:latin typeface="腾讯体" panose="02010600010101010101" charset="-122"/>
                <a:ea typeface="腾讯体" panose="02010600010101010101" charset="-122"/>
              </a:rPr>
              <a:t>cache</a:t>
            </a:r>
            <a:r>
              <a:rPr lang="zh-CN" altLang="en-US" sz="1800" dirty="0">
                <a:latin typeface="腾讯体" panose="02010600010101010101" charset="-122"/>
                <a:ea typeface="腾讯体" panose="02010600010101010101" charset="-122"/>
              </a:rPr>
              <a:t>及其备份</a:t>
            </a:r>
            <a:r>
              <a:rPr lang="en-US" altLang="zh-CN" sz="1800" dirty="0">
                <a:latin typeface="腾讯体" panose="02010600010101010101" charset="-122"/>
                <a:ea typeface="腾讯体" panose="02010600010101010101" charset="-122"/>
              </a:rPr>
              <a:t>cache</a:t>
            </a:r>
            <a:r>
              <a:rPr lang="zh-CN" altLang="en-US" sz="1800" dirty="0">
                <a:latin typeface="腾讯体" panose="02010600010101010101" charset="-122"/>
                <a:ea typeface="腾讯体" panose="02010600010101010101" charset="-122"/>
              </a:rPr>
              <a:t>。</a:t>
            </a:r>
            <a:endParaRPr lang="en-US" altLang="zh-CN" sz="1800" dirty="0">
              <a:latin typeface="腾讯体" panose="02010600010101010101" charset="-122"/>
              <a:ea typeface="腾讯体" panose="02010600010101010101" charset="-122"/>
            </a:endParaRP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endParaRPr lang="en-US" altLang="zh-CN" sz="1800" dirty="0">
              <a:latin typeface="腾讯体" panose="02010600010101010101" charset="-122"/>
              <a:ea typeface="腾讯体" panose="02010600010101010101" charset="-122"/>
            </a:endParaRP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dirty="0">
                <a:latin typeface="腾讯体" panose="02010600010101010101" charset="-122"/>
                <a:ea typeface="腾讯体" panose="02010600010101010101" charset="-122"/>
              </a:rPr>
              <a:t>键盘可以向</a:t>
            </a:r>
            <a:r>
              <a:rPr lang="en-US" altLang="zh-CN" dirty="0">
                <a:latin typeface="腾讯体" panose="02010600010101010101" charset="-122"/>
                <a:ea typeface="腾讯体" panose="02010600010101010101" charset="-122"/>
              </a:rPr>
              <a:t>master</a:t>
            </a:r>
            <a:r>
              <a:rPr lang="zh-CN" altLang="en-US" dirty="0">
                <a:latin typeface="腾讯体" panose="02010600010101010101" charset="-122"/>
                <a:ea typeface="腾讯体" panose="02010600010101010101" charset="-122"/>
              </a:rPr>
              <a:t>发送命令：</a:t>
            </a:r>
          </a:p>
          <a:p>
            <a:pPr lvl="1">
              <a:lnSpc>
                <a:spcPct val="150000"/>
              </a:lnSpc>
            </a:pPr>
            <a:r>
              <a:rPr lang="zh-CN" altLang="en-US" dirty="0">
                <a:latin typeface="腾讯体" panose="02010600010101010101" charset="-122"/>
                <a:ea typeface="腾讯体" panose="02010600010101010101" charset="-122"/>
              </a:rPr>
              <a:t>“</a:t>
            </a:r>
            <a:r>
              <a:rPr lang="en-US" altLang="zh-CN" dirty="0">
                <a:latin typeface="腾讯体" panose="02010600010101010101" charset="-122"/>
                <a:ea typeface="腾讯体" panose="02010600010101010101" charset="-122"/>
              </a:rPr>
              <a:t>s”: </a:t>
            </a:r>
            <a:r>
              <a:rPr lang="zh-CN" altLang="en-US" dirty="0">
                <a:latin typeface="腾讯体" panose="02010600010101010101" charset="-122"/>
                <a:ea typeface="腾讯体" panose="02010600010101010101" charset="-122"/>
              </a:rPr>
              <a:t>执行缩容命令</a:t>
            </a:r>
          </a:p>
          <a:p>
            <a:pPr lvl="1">
              <a:lnSpc>
                <a:spcPct val="150000"/>
              </a:lnSpc>
            </a:pPr>
            <a:r>
              <a:rPr lang="zh-CN" altLang="en-US" dirty="0">
                <a:latin typeface="腾讯体" panose="02010600010101010101" charset="-122"/>
                <a:ea typeface="腾讯体" panose="02010600010101010101" charset="-122"/>
              </a:rPr>
              <a:t>“</a:t>
            </a:r>
            <a:r>
              <a:rPr lang="en-US" altLang="zh-CN" dirty="0">
                <a:latin typeface="腾讯体" panose="02010600010101010101" charset="-122"/>
                <a:ea typeface="腾讯体" panose="02010600010101010101" charset="-122"/>
              </a:rPr>
              <a:t>c”: </a:t>
            </a:r>
            <a:r>
              <a:rPr lang="zh-CN" altLang="en-US" dirty="0">
                <a:latin typeface="腾讯体" panose="02010600010101010101" charset="-122"/>
                <a:ea typeface="腾讯体" panose="02010600010101010101" charset="-122"/>
              </a:rPr>
              <a:t>打印存活的主</a:t>
            </a:r>
            <a:r>
              <a:rPr lang="en-US" altLang="zh-CN" dirty="0">
                <a:latin typeface="腾讯体" panose="02010600010101010101" charset="-122"/>
                <a:ea typeface="腾讯体" panose="02010600010101010101" charset="-122"/>
              </a:rPr>
              <a:t>cache</a:t>
            </a: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endParaRPr lang="en-US" altLang="zh-CN" dirty="0">
              <a:latin typeface="腾讯体" panose="02010600010101010101" charset="-122"/>
              <a:ea typeface="腾讯体" panose="02010600010101010101" charset="-122"/>
            </a:endParaRP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ED65D052-9540-48BD-BD23-3B216EE71A02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460958" y="2136737"/>
            <a:ext cx="6425231" cy="335136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93215259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162"/>
    </mc:Choice>
    <mc:Fallback>
      <p:transition spd="slow" advTm="162"/>
    </mc:Fallback>
  </mc:AlternateContent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>
            <a:extLst>
              <a:ext uri="{FF2B5EF4-FFF2-40B4-BE49-F238E27FC236}">
                <a16:creationId xmlns:a16="http://schemas.microsoft.com/office/drawing/2014/main" id="{24002365-EF63-45ED-8037-E0DA99FEF334}"/>
              </a:ext>
            </a:extLst>
          </p:cNvPr>
          <p:cNvSpPr txBox="1"/>
          <p:nvPr/>
        </p:nvSpPr>
        <p:spPr>
          <a:xfrm>
            <a:off x="689317" y="464233"/>
            <a:ext cx="3005951" cy="76944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4400" dirty="0">
                <a:latin typeface="腾讯体" panose="02010600010101010101" pitchFamily="2" charset="-122"/>
                <a:ea typeface="腾讯体" panose="02010600010101010101" pitchFamily="2" charset="-122"/>
              </a:rPr>
              <a:t>一致性哈希</a:t>
            </a: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FEDD7145-7114-4142-AF72-81EE2E81DA85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98343" y="1619410"/>
            <a:ext cx="4133850" cy="4294505"/>
          </a:xfrm>
          <a:prstGeom prst="rect">
            <a:avLst/>
          </a:prstGeom>
          <a:noFill/>
          <a:ln>
            <a:noFill/>
          </a:ln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7A763F07-CCD4-4708-8E45-AC65C155D498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547545" y="1619410"/>
            <a:ext cx="3765176" cy="361918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61278731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173"/>
    </mc:Choice>
    <mc:Fallback>
      <p:transition spd="slow" advTm="173"/>
    </mc:Fallback>
  </mc:AlternateContent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文本框 8">
            <a:extLst>
              <a:ext uri="{FF2B5EF4-FFF2-40B4-BE49-F238E27FC236}">
                <a16:creationId xmlns:a16="http://schemas.microsoft.com/office/drawing/2014/main" id="{70863247-5B67-4947-851D-E9F4E4539BB3}"/>
              </a:ext>
            </a:extLst>
          </p:cNvPr>
          <p:cNvSpPr txBox="1"/>
          <p:nvPr/>
        </p:nvSpPr>
        <p:spPr>
          <a:xfrm>
            <a:off x="4495643" y="2767280"/>
            <a:ext cx="3200713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8000" dirty="0">
                <a:latin typeface="腾讯体" panose="02010600010101010101" pitchFamily="2" charset="-122"/>
                <a:ea typeface="腾讯体" panose="02010600010101010101" pitchFamily="2" charset="-122"/>
              </a:rPr>
              <a:t>Client</a:t>
            </a:r>
            <a:endParaRPr lang="zh-CN" altLang="en-US" sz="8000" dirty="0">
              <a:latin typeface="腾讯体" panose="02010600010101010101" pitchFamily="2" charset="-122"/>
              <a:ea typeface="腾讯体" panose="0201060001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3785687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169"/>
    </mc:Choice>
    <mc:Fallback>
      <p:transition spd="slow" advTm="169"/>
    </mc:Fallback>
  </mc:AlternateContent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  <p:tag name="KSO_WM_TEMPLATE_CATEGORY" val="custom"/>
  <p:tag name="KSO_WM_TEMPLATE_INDEX" val="20187308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  <p:tag name="KSO_WM_TEMPLATE_CATEGORY" val="custom"/>
  <p:tag name="KSO_WM_TEMPLATE_INDEX" val="20187308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THUMBS_INDEX" val="1、2、3、6、8、10、11、12、15"/>
  <p:tag name="KSO_WM_TEMPLATE_SUBCATEGORY" val="0"/>
  <p:tag name="KSO_WM_TAG_VERSION" val="1.0"/>
  <p:tag name="KSO_WM_BEAUTIFY_FLAG" val="#wm#"/>
  <p:tag name="KSO_WM_TEMPLATE_CATEGORY" val="custom"/>
  <p:tag name="KSO_WM_TEMPLATE_INDEX" val="20187308"/>
</p:tagLst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自定义 9">
      <a:majorFont>
        <a:latin typeface="Arial"/>
        <a:ea typeface="微软雅黑"/>
        <a:cs typeface=""/>
      </a:majorFont>
      <a:minorFont>
        <a:latin typeface="Arial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775</TotalTime>
  <Words>2772</Words>
  <Application>Microsoft Office PowerPoint</Application>
  <PresentationFormat>宽屏</PresentationFormat>
  <Paragraphs>248</Paragraphs>
  <Slides>24</Slides>
  <Notes>23</Notes>
  <HiddenSlides>0</HiddenSlides>
  <MMClips>0</MMClips>
  <ScaleCrop>false</ScaleCrop>
  <HeadingPairs>
    <vt:vector size="8" baseType="variant">
      <vt:variant>
        <vt:lpstr>已用的字体</vt:lpstr>
      </vt:variant>
      <vt:variant>
        <vt:i4>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4</vt:i4>
      </vt:variant>
    </vt:vector>
  </HeadingPairs>
  <TitlesOfParts>
    <vt:vector size="33" baseType="lpstr">
      <vt:lpstr>Tenorite</vt:lpstr>
      <vt:lpstr>Consolas</vt:lpstr>
      <vt:lpstr>Arial</vt:lpstr>
      <vt:lpstr>DengXian</vt:lpstr>
      <vt:lpstr>Times New Roman</vt:lpstr>
      <vt:lpstr>腾讯体</vt:lpstr>
      <vt:lpstr>SimHei</vt:lpstr>
      <vt:lpstr>Office 主题​​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主流程</vt:lpstr>
      <vt:lpstr>LRU缓存算法</vt:lpstr>
      <vt:lpstr>键值查询功能</vt:lpstr>
      <vt:lpstr>心跳功能</vt:lpstr>
      <vt:lpstr>模块三：处理扩缩容—Cache扩容功能</vt:lpstr>
      <vt:lpstr>模块三：处理扩缩容—Cache缩容功能</vt:lpstr>
      <vt:lpstr>模块四：容灾功能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bellaxiao(肖文娟)</dc:creator>
  <cp:lastModifiedBy>chentao cao</cp:lastModifiedBy>
  <cp:revision>715</cp:revision>
  <cp:lastPrinted>2021-03-09T02:21:27Z</cp:lastPrinted>
  <dcterms:created xsi:type="dcterms:W3CDTF">2021-03-09T02:21:27Z</dcterms:created>
  <dcterms:modified xsi:type="dcterms:W3CDTF">2021-12-18T07:10:23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3.3.0.5120</vt:lpwstr>
  </property>
</Properties>
</file>